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C8D1EF" w14:textId="1615EB67" w:rsidR="003A0EC1" w:rsidRDefault="00C23A04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B3DCB28" wp14:editId="0803A987">
                <wp:simplePos x="0" y="0"/>
                <wp:positionH relativeFrom="column">
                  <wp:posOffset>530225</wp:posOffset>
                </wp:positionH>
                <wp:positionV relativeFrom="paragraph">
                  <wp:posOffset>1035050</wp:posOffset>
                </wp:positionV>
                <wp:extent cx="1691640" cy="579120"/>
                <wp:effectExtent l="0" t="0" r="0" b="0"/>
                <wp:wrapNone/>
                <wp:docPr id="193" name="Text Box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91640" cy="579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2CB30F0" w14:textId="259FF9CD" w:rsidR="00C23A04" w:rsidRPr="00C23A04" w:rsidRDefault="00C23A04" w:rsidP="00C23A04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Cs/>
                                <w:noProof/>
                                <w:color w:val="FFFFFF" w:themeColor="background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C23A04">
                              <w:rPr>
                                <w:rFonts w:ascii="TH SarabunPSK" w:hAnsi="TH SarabunPSK" w:cs="TH SarabunPSK" w:hint="cs"/>
                                <w:bCs/>
                                <w:noProof/>
                                <w:color w:val="FFFFFF" w:themeColor="background1"/>
                                <w:sz w:val="72"/>
                                <w:szCs w:val="72"/>
                                <w:cs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รายการที่ 1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3DCB28" id="_x0000_t202" coordsize="21600,21600" o:spt="202" path="m,l,21600r21600,l21600,xe">
                <v:stroke joinstyle="miter"/>
                <v:path gradientshapeok="t" o:connecttype="rect"/>
              </v:shapetype>
              <v:shape id="Text Box 193" o:spid="_x0000_s1026" type="#_x0000_t202" style="position:absolute;left:0;text-align:left;margin-left:41.75pt;margin-top:81.5pt;width:133.2pt;height:45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" filled="f" stroked="f">
                <v:fill o:detectmouseclick="t"/>
                <v:textbox>
                  <w:txbxContent>
                    <w:p w14:paraId="12CB30F0" w14:textId="259FF9CD" w:rsidR="00C23A04" w:rsidRPr="00C23A04" w:rsidRDefault="00C23A04" w:rsidP="00C23A04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Cs/>
                          <w:noProof/>
                          <w:color w:val="FFFFFF" w:themeColor="background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C23A04">
                        <w:rPr>
                          <w:rFonts w:ascii="TH SarabunPSK" w:hAnsi="TH SarabunPSK" w:cs="TH SarabunPSK" w:hint="cs"/>
                          <w:bCs/>
                          <w:noProof/>
                          <w:color w:val="FFFFFF" w:themeColor="background1"/>
                          <w:sz w:val="72"/>
                          <w:szCs w:val="72"/>
                          <w:cs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รายการที่ 1 1</w:t>
                      </w:r>
                    </w:p>
                  </w:txbxContent>
                </v:textbox>
              </v:shape>
            </w:pict>
          </mc:Fallback>
        </mc:AlternateContent>
      </w:r>
      <w:r w:rsidR="00195502" w:rsidRPr="008A1351">
        <w:rPr>
          <w:rFonts w:ascii="TH SarabunPSK" w:hAnsi="TH SarabunPSK" w:cs="TH SarabunPSK"/>
          <w:b/>
          <w:bCs/>
          <w:noProof/>
          <w:sz w:val="48"/>
          <w:szCs w:val="48"/>
          <w:cs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87D0C71" wp14:editId="09EEDD61">
                <wp:simplePos x="0" y="0"/>
                <wp:positionH relativeFrom="column">
                  <wp:posOffset>1330325</wp:posOffset>
                </wp:positionH>
                <wp:positionV relativeFrom="paragraph">
                  <wp:posOffset>2764790</wp:posOffset>
                </wp:positionV>
                <wp:extent cx="1813560" cy="754380"/>
                <wp:effectExtent l="0" t="0" r="15240" b="26670"/>
                <wp:wrapSquare wrapText="bothSides"/>
                <wp:docPr id="2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3560" cy="75438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107966" w14:textId="1084146B" w:rsidR="008A1351" w:rsidRPr="00195502" w:rsidRDefault="008A1351" w:rsidP="00195502">
                            <w:pPr>
                              <w:spacing w:after="0"/>
                              <w:jc w:val="center"/>
                              <w:rPr>
                                <w:rFonts w:hint="cs"/>
                                <w14:glow w14:rad="101600">
                                  <w14:schemeClr w14:val="accent4">
                                    <w14:alpha w14:val="60000"/>
                                    <w14:satMod w14:val="175000"/>
                                  </w14:schemeClr>
                                </w14:glow>
                              </w:rPr>
                            </w:pPr>
                            <w:r w:rsidRPr="00195502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4472C4" w:themeColor="accent1"/>
                                <w:sz w:val="24"/>
                                <w:szCs w:val="32"/>
                                <w:cs/>
                                <w14:glow w14:rad="101600">
                                  <w14:schemeClr w14:val="accent4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ประเภทวิชาช่างอุตสาหกรรมสาขาวิชาอิเล</w:t>
                            </w:r>
                            <w:r w:rsidR="00195502" w:rsidRPr="00195502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4472C4" w:themeColor="accent1"/>
                                <w:sz w:val="24"/>
                                <w:szCs w:val="32"/>
                                <w:cs/>
                                <w14:glow w14:rad="101600">
                                  <w14:schemeClr w14:val="accent4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็กทรอนิกส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7D0C71" id="กล่องข้อความ 2" o:spid="_x0000_s1027" type="#_x0000_t202" style="position:absolute;left:0;text-align:left;margin-left:104.75pt;margin-top:217.7pt;width:142.8pt;height:59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" fillcolor="white [3201]" strokecolor="#4472c4 [3204]" strokeweight="1pt">
                <v:textbox>
                  <w:txbxContent>
                    <w:p w14:paraId="45107966" w14:textId="1084146B" w:rsidR="008A1351" w:rsidRPr="00195502" w:rsidRDefault="008A1351" w:rsidP="00195502">
                      <w:pPr>
                        <w:spacing w:after="0"/>
                        <w:jc w:val="center"/>
                        <w:rPr>
                          <w:rFonts w:hint="cs"/>
                          <w14:glow w14:rad="101600">
                            <w14:schemeClr w14:val="accent4">
                              <w14:alpha w14:val="60000"/>
                              <w14:satMod w14:val="175000"/>
                            </w14:schemeClr>
                          </w14:glow>
                        </w:rPr>
                      </w:pPr>
                      <w:r w:rsidRPr="00195502">
                        <w:rPr>
                          <w:rFonts w:ascii="TH SarabunPSK" w:hAnsi="TH SarabunPSK" w:cs="TH SarabunPSK"/>
                          <w:b/>
                          <w:bCs/>
                          <w:color w:val="4472C4" w:themeColor="accent1"/>
                          <w:sz w:val="24"/>
                          <w:szCs w:val="32"/>
                          <w:cs/>
                          <w14:glow w14:rad="101600">
                            <w14:schemeClr w14:val="accent4">
                              <w14:alpha w14:val="60000"/>
                              <w14:satMod w14:val="175000"/>
                            </w14:schemeClr>
                          </w14:glow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ประเภทวิชาช่างอุตสาหกรรมสาขาวิชาอิเล</w:t>
                      </w:r>
                      <w:r w:rsidR="00195502" w:rsidRPr="00195502">
                        <w:rPr>
                          <w:rFonts w:ascii="TH SarabunPSK" w:hAnsi="TH SarabunPSK" w:cs="TH SarabunPSK"/>
                          <w:b/>
                          <w:bCs/>
                          <w:color w:val="4472C4" w:themeColor="accent1"/>
                          <w:sz w:val="24"/>
                          <w:szCs w:val="32"/>
                          <w:cs/>
                          <w14:glow w14:rad="101600">
                            <w14:schemeClr w14:val="accent4">
                              <w14:alpha w14:val="60000"/>
                              <w14:satMod w14:val="175000"/>
                            </w14:schemeClr>
                          </w14:glow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็กทรอนิกส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95502">
        <w:rPr>
          <w:noProof/>
          <w:cs/>
        </w:rPr>
        <w:drawing>
          <wp:anchor distT="0" distB="0" distL="114300" distR="114300" simplePos="0" relativeHeight="251658239" behindDoc="0" locked="0" layoutInCell="1" allowOverlap="1" wp14:anchorId="6D8B24A8" wp14:editId="55898844">
            <wp:simplePos x="0" y="0"/>
            <wp:positionH relativeFrom="column">
              <wp:posOffset>-353695</wp:posOffset>
            </wp:positionH>
            <wp:positionV relativeFrom="paragraph">
              <wp:posOffset>-100330</wp:posOffset>
            </wp:positionV>
            <wp:extent cx="6469380" cy="8904816"/>
            <wp:effectExtent l="0" t="0" r="7620" b="0"/>
            <wp:wrapNone/>
            <wp:docPr id="192" name="รูปภาพ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2901" cy="8909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1E894D" w14:textId="2F7F0AA9" w:rsidR="00F73239" w:rsidRDefault="00BB3461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BB3461">
        <w:rPr>
          <w:rFonts w:ascii="TH SarabunPSK" w:hAnsi="TH SarabunPSK" w:cs="TH SarabunPSK"/>
          <w:b/>
          <w:bCs/>
          <w:noProof/>
          <w:sz w:val="48"/>
          <w:szCs w:val="48"/>
          <w:cs/>
        </w:rPr>
        <w:lastRenderedPageBreak/>
        <w:drawing>
          <wp:inline distT="0" distB="0" distL="0" distR="0" wp14:anchorId="2DA23899" wp14:editId="6E313A30">
            <wp:extent cx="5935980" cy="8294471"/>
            <wp:effectExtent l="0" t="0" r="762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58641" cy="83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D05C1" w14:textId="24DC024D" w:rsidR="00F73239" w:rsidRDefault="00BB3461" w:rsidP="00BB3461">
      <w:pPr>
        <w:spacing w:after="0"/>
        <w:rPr>
          <w:rFonts w:ascii="TH SarabunPSK" w:hAnsi="TH SarabunPSK" w:cs="TH SarabunPSK"/>
          <w:b/>
          <w:bCs/>
          <w:sz w:val="48"/>
          <w:szCs w:val="48"/>
        </w:rPr>
      </w:pPr>
      <w:r w:rsidRPr="00BB3461">
        <w:rPr>
          <w:rFonts w:ascii="TH SarabunPSK" w:hAnsi="TH SarabunPSK" w:cs="TH SarabunPSK"/>
          <w:b/>
          <w:bCs/>
          <w:noProof/>
          <w:sz w:val="48"/>
          <w:szCs w:val="48"/>
          <w:cs/>
        </w:rPr>
        <w:lastRenderedPageBreak/>
        <w:drawing>
          <wp:inline distT="0" distB="0" distL="0" distR="0" wp14:anchorId="27510A7B" wp14:editId="4A1DC2D2">
            <wp:extent cx="6127115" cy="7733495"/>
            <wp:effectExtent l="0" t="0" r="6985" b="127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5019" cy="776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46DA" w14:textId="77777777" w:rsidR="00F73239" w:rsidRDefault="00F73239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1E51183A" w14:textId="7CA9242E" w:rsidR="00F73239" w:rsidRDefault="00F73239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7FDDE31B" w14:textId="72C7CCE0" w:rsidR="00F73239" w:rsidRDefault="00F73239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760B9E5D" w14:textId="36C752B1" w:rsidR="00BB3461" w:rsidRDefault="00BB3461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17BC225A" w14:textId="277E8634" w:rsidR="00BB3461" w:rsidRDefault="00BB3461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3BEF3283" w14:textId="62719937" w:rsidR="00BB3461" w:rsidRDefault="00BB3461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3B0FB3B7" w14:textId="77777777" w:rsidR="00BB3461" w:rsidRDefault="00BB3461" w:rsidP="00AF04A1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3647D452" w14:textId="77777777" w:rsidR="00F73239" w:rsidRDefault="00F73239" w:rsidP="001A2C04">
      <w:pPr>
        <w:spacing w:after="0" w:line="240" w:lineRule="auto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51BB948C" w14:textId="487FE924" w:rsidR="001A2C04" w:rsidRDefault="001A2C04" w:rsidP="001A2C04">
      <w:pPr>
        <w:pStyle w:val="a4"/>
        <w:spacing w:after="0" w:line="240" w:lineRule="auto"/>
        <w:ind w:left="1080"/>
        <w:rPr>
          <w:rFonts w:ascii="TH SarabunPSK" w:hAnsi="TH SarabunPSK" w:cs="TH SarabunPSK"/>
          <w:bCs/>
          <w:color w:val="4472C4" w:themeColor="accent1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 w:hint="cs"/>
          <w:b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</w:t>
      </w:r>
      <w:r w:rsidR="00BB6989" w:rsidRPr="00BB6989">
        <w:rPr>
          <w:rFonts w:ascii="TH SarabunPSK" w:hAnsi="TH SarabunPSK" w:cs="TH SarabunPSK"/>
          <w:b/>
          <w:color w:val="4472C4" w:themeColor="accent1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r w:rsidR="00BB6989" w:rsidRPr="00BB6989">
        <w:rPr>
          <w:rFonts w:ascii="TH SarabunPSK" w:hAnsi="TH SarabunPSK" w:cs="TH SarabunPSK"/>
          <w:bCs/>
          <w:color w:val="4472C4" w:themeColor="accent1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BB6989" w:rsidRPr="00BB6989">
        <w:rPr>
          <w:rFonts w:ascii="TH SarabunPSK" w:hAnsi="TH SarabunPSK" w:cs="TH SarabunPSK"/>
          <w:bCs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การพัฒนาหลักสูตรรายวิชา</w:t>
      </w:r>
    </w:p>
    <w:p w14:paraId="2037E325" w14:textId="7792477F" w:rsidR="001A2C04" w:rsidRPr="00BB6989" w:rsidRDefault="001A2C04" w:rsidP="001A2C04">
      <w:pPr>
        <w:pStyle w:val="a4"/>
        <w:spacing w:after="0" w:line="240" w:lineRule="auto"/>
        <w:ind w:left="1080"/>
        <w:rPr>
          <w:rFonts w:ascii="TH SarabunPSK" w:hAnsi="TH SarabunPSK" w:cs="TH SarabunPSK"/>
          <w:bCs/>
          <w:color w:val="4472C4" w:themeColor="accent1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 w:hint="cs"/>
          <w:bCs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</w:t>
      </w:r>
      <w:r w:rsidRPr="00BB6989">
        <w:rPr>
          <w:rFonts w:ascii="TH SarabunPSK" w:hAnsi="TH SarabunPSK" w:cs="TH SarabunPSK" w:hint="cs"/>
          <w:bCs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- การวิเคราะห์หลักสูตรรายวิชา</w:t>
      </w:r>
    </w:p>
    <w:p w14:paraId="17D47A54" w14:textId="1ADB4A2D" w:rsidR="00BB6989" w:rsidRDefault="001A2C04" w:rsidP="001A2C04">
      <w:pPr>
        <w:spacing w:after="0" w:line="240" w:lineRule="auto"/>
        <w:jc w:val="center"/>
        <w:rPr>
          <w:rFonts w:ascii="TH SarabunPSK" w:hAnsi="TH SarabunPSK" w:cs="TH SarabunPSK"/>
          <w:bCs/>
          <w:noProof/>
          <w:color w:val="4472C4" w:themeColor="accent1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 w:hint="cs"/>
          <w:bCs/>
          <w:noProof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</w:t>
      </w:r>
      <w:r w:rsidR="00BB6989" w:rsidRPr="00BB6989">
        <w:rPr>
          <w:rFonts w:ascii="TH SarabunPSK" w:hAnsi="TH SarabunPSK" w:cs="TH SarabunPSK"/>
          <w:bCs/>
          <w:noProof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วิชาระบบโทรทัศน์ </w:t>
      </w:r>
      <w:r w:rsidR="00BB6989" w:rsidRPr="00BB6989">
        <w:rPr>
          <w:rFonts w:ascii="TH SarabunPSK" w:hAnsi="TH SarabunPSK" w:cs="TH SarabunPSK"/>
          <w:b/>
          <w:noProof/>
          <w:color w:val="4472C4" w:themeColor="accent1"/>
          <w:sz w:val="52"/>
          <w:szCs w:val="52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CTV CATV MATV</w:t>
      </w:r>
    </w:p>
    <w:p w14:paraId="7278F62F" w14:textId="4C983328" w:rsidR="00593BE9" w:rsidRPr="00BB6989" w:rsidRDefault="00B1707D" w:rsidP="001A2C04">
      <w:pPr>
        <w:spacing w:after="0" w:line="240" w:lineRule="auto"/>
        <w:jc w:val="center"/>
        <w:rPr>
          <w:rFonts w:ascii="TH SarabunPSK" w:hAnsi="TH SarabunPSK" w:cs="TH SarabunPSK"/>
          <w:b/>
          <w:noProof/>
          <w:color w:val="4472C4" w:themeColor="accent1"/>
          <w:sz w:val="48"/>
          <w:szCs w:val="4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H SarabunPSK" w:hAnsi="TH SarabunPSK" w:cs="TH SarabunPSK"/>
          <w:bCs/>
          <w:noProof/>
          <w:color w:val="4472C4" w:themeColor="accent1"/>
          <w:sz w:val="48"/>
          <w:szCs w:val="48"/>
          <w:cs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รหัสวิชา 3105-2402</w:t>
      </w:r>
    </w:p>
    <w:p w14:paraId="16F36201" w14:textId="27581428" w:rsidR="008A5273" w:rsidRPr="00BB6989" w:rsidRDefault="008A5273" w:rsidP="001A2C04">
      <w:pPr>
        <w:spacing w:after="0" w:line="240" w:lineRule="auto"/>
        <w:jc w:val="center"/>
        <w:rPr>
          <w:color w:val="0070C0"/>
        </w:rPr>
      </w:pPr>
    </w:p>
    <w:p w14:paraId="790A16E6" w14:textId="131D63A1" w:rsidR="00256E1A" w:rsidRPr="00BB6989" w:rsidRDefault="00256E1A" w:rsidP="001A2C04">
      <w:pPr>
        <w:spacing w:after="0"/>
        <w:jc w:val="center"/>
        <w:rPr>
          <w:color w:val="0070C0"/>
        </w:rPr>
      </w:pPr>
    </w:p>
    <w:p w14:paraId="6983C485" w14:textId="7F170285" w:rsidR="00256E1A" w:rsidRPr="00BB6989" w:rsidRDefault="00256E1A" w:rsidP="00BB6989">
      <w:pPr>
        <w:spacing w:after="0"/>
        <w:jc w:val="center"/>
        <w:rPr>
          <w:color w:val="0070C0"/>
        </w:rPr>
      </w:pPr>
    </w:p>
    <w:p w14:paraId="30C8B136" w14:textId="1E433910" w:rsidR="00256E1A" w:rsidRPr="00BB6989" w:rsidRDefault="00256E1A" w:rsidP="00BB6989">
      <w:pPr>
        <w:spacing w:after="0"/>
        <w:jc w:val="center"/>
        <w:rPr>
          <w:color w:val="0070C0"/>
        </w:rPr>
      </w:pPr>
    </w:p>
    <w:p w14:paraId="13F0E97D" w14:textId="1C3A2F9D" w:rsidR="00256E1A" w:rsidRPr="00BB6989" w:rsidRDefault="00256E1A" w:rsidP="00BB6989">
      <w:pPr>
        <w:spacing w:after="0"/>
        <w:jc w:val="center"/>
        <w:rPr>
          <w:color w:val="0070C0"/>
        </w:rPr>
      </w:pPr>
    </w:p>
    <w:p w14:paraId="7F414D48" w14:textId="49E04EAC" w:rsidR="00256E1A" w:rsidRDefault="00256E1A" w:rsidP="00BB6989">
      <w:pPr>
        <w:spacing w:after="0"/>
        <w:jc w:val="center"/>
      </w:pPr>
    </w:p>
    <w:p w14:paraId="3D36E9F6" w14:textId="7EBA5529" w:rsidR="00153998" w:rsidRDefault="00153998" w:rsidP="00AF04A1">
      <w:pPr>
        <w:spacing w:after="0"/>
      </w:pPr>
    </w:p>
    <w:p w14:paraId="4D61FB15" w14:textId="42EA31C4" w:rsidR="00153998" w:rsidRDefault="00153998" w:rsidP="00AF04A1">
      <w:pPr>
        <w:spacing w:after="0"/>
      </w:pPr>
    </w:p>
    <w:p w14:paraId="2D83FD94" w14:textId="3BA3D448" w:rsidR="00153998" w:rsidRDefault="00153998" w:rsidP="00AF04A1">
      <w:pPr>
        <w:spacing w:after="0"/>
      </w:pPr>
    </w:p>
    <w:p w14:paraId="1713ACDE" w14:textId="68DB8AE6" w:rsidR="00153998" w:rsidRDefault="00153998" w:rsidP="00AF04A1">
      <w:pPr>
        <w:spacing w:after="0"/>
      </w:pPr>
    </w:p>
    <w:p w14:paraId="496C99FB" w14:textId="665C18C2" w:rsidR="00153998" w:rsidRDefault="00153998" w:rsidP="00AF04A1">
      <w:pPr>
        <w:spacing w:after="0"/>
      </w:pPr>
    </w:p>
    <w:p w14:paraId="762EBDDD" w14:textId="7A36BCFF" w:rsidR="00153998" w:rsidRDefault="00153998" w:rsidP="00AF04A1">
      <w:pPr>
        <w:spacing w:after="0"/>
      </w:pPr>
    </w:p>
    <w:p w14:paraId="20FD6A44" w14:textId="77777777" w:rsidR="00153998" w:rsidRDefault="00153998" w:rsidP="00AF04A1">
      <w:pPr>
        <w:spacing w:after="0"/>
      </w:pPr>
    </w:p>
    <w:p w14:paraId="0F3DE223" w14:textId="5419066C" w:rsidR="00256E1A" w:rsidRDefault="00256E1A" w:rsidP="00AF04A1">
      <w:pPr>
        <w:spacing w:after="0"/>
      </w:pPr>
    </w:p>
    <w:p w14:paraId="7147F826" w14:textId="6C5AC55C" w:rsidR="0028787C" w:rsidRDefault="0028787C" w:rsidP="00AF04A1">
      <w:pPr>
        <w:spacing w:after="0"/>
      </w:pPr>
    </w:p>
    <w:p w14:paraId="7152408C" w14:textId="77777777" w:rsidR="006B7553" w:rsidRDefault="006B7553" w:rsidP="00AF04A1">
      <w:pPr>
        <w:spacing w:after="0"/>
      </w:pPr>
    </w:p>
    <w:p w14:paraId="7107BF5D" w14:textId="77777777" w:rsidR="0028787C" w:rsidRDefault="0028787C" w:rsidP="00AF04A1">
      <w:pPr>
        <w:spacing w:after="0"/>
      </w:pPr>
    </w:p>
    <w:p w14:paraId="514552D6" w14:textId="77777777" w:rsidR="0028787C" w:rsidRDefault="0028787C" w:rsidP="00AF04A1">
      <w:pPr>
        <w:spacing w:after="0"/>
      </w:pPr>
    </w:p>
    <w:p w14:paraId="5F182F6E" w14:textId="41CDC5DA" w:rsidR="00256E1A" w:rsidRDefault="00256E1A" w:rsidP="00AF04A1">
      <w:pPr>
        <w:spacing w:after="0"/>
      </w:pPr>
    </w:p>
    <w:p w14:paraId="0E2C19A2" w14:textId="77777777" w:rsidR="001A2C04" w:rsidRDefault="001A2C04" w:rsidP="00AF04A1">
      <w:pPr>
        <w:spacing w:after="0"/>
      </w:pPr>
    </w:p>
    <w:p w14:paraId="18643D24" w14:textId="588A4958" w:rsidR="00256E1A" w:rsidRDefault="00256E1A" w:rsidP="00AF04A1">
      <w:pPr>
        <w:spacing w:after="0"/>
      </w:pPr>
    </w:p>
    <w:p w14:paraId="3598C7F2" w14:textId="77777777" w:rsidR="00256E1A" w:rsidRPr="00EB0044" w:rsidRDefault="00256E1A" w:rsidP="006B7553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B0F0"/>
          <w:sz w:val="44"/>
          <w:szCs w:val="44"/>
        </w:rPr>
      </w:pP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>การพัฒนาหลักสูตรรายวิชา</w:t>
      </w:r>
    </w:p>
    <w:p w14:paraId="413B6E86" w14:textId="7406BDF3" w:rsidR="00256E1A" w:rsidRPr="00EB0044" w:rsidRDefault="00256E1A" w:rsidP="006B7553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B0F0"/>
          <w:sz w:val="44"/>
          <w:szCs w:val="44"/>
        </w:rPr>
      </w:pP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 xml:space="preserve">วิชาระบบโทรทัศน์ </w:t>
      </w: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</w:rPr>
        <w:t>CCTV CATV MATV</w:t>
      </w: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 xml:space="preserve"> </w:t>
      </w:r>
      <w:r w:rsidR="00B1707D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>รหัสวิชา 3105-2402</w:t>
      </w:r>
    </w:p>
    <w:p w14:paraId="200BDBD4" w14:textId="77777777" w:rsidR="00256E1A" w:rsidRPr="00EB0044" w:rsidRDefault="00256E1A" w:rsidP="006B7553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B0F0"/>
          <w:sz w:val="44"/>
          <w:szCs w:val="44"/>
        </w:rPr>
      </w:pPr>
      <w:r w:rsidRPr="00EB0044">
        <w:rPr>
          <w:rFonts w:ascii="TH SarabunPSK" w:eastAsia="AngsanaNew" w:hAnsi="TH SarabunPSK" w:cs="TH SarabunPSK"/>
          <w:b/>
          <w:bCs/>
          <w:color w:val="00B0F0"/>
          <w:sz w:val="44"/>
          <w:szCs w:val="44"/>
          <w:cs/>
        </w:rPr>
        <w:t>หลักสูตรประกาศนียบัตรวิชาชีพ</w:t>
      </w:r>
      <w:r w:rsidRPr="00EB0044">
        <w:rPr>
          <w:rFonts w:ascii="TH SarabunPSK" w:eastAsia="AngsanaNew" w:hAnsi="TH SarabunPSK" w:cs="TH SarabunPSK" w:hint="cs"/>
          <w:b/>
          <w:bCs/>
          <w:color w:val="00B0F0"/>
          <w:sz w:val="44"/>
          <w:szCs w:val="44"/>
          <w:cs/>
        </w:rPr>
        <w:t>ชั้นสูง</w:t>
      </w:r>
      <w:r w:rsidRPr="00EB0044">
        <w:rPr>
          <w:rFonts w:ascii="TH SarabunPSK" w:eastAsia="AngsanaNew" w:hAnsi="TH SarabunPSK" w:cs="TH SarabunPSK"/>
          <w:b/>
          <w:bCs/>
          <w:color w:val="00B0F0"/>
          <w:sz w:val="44"/>
          <w:szCs w:val="44"/>
        </w:rPr>
        <w:t xml:space="preserve"> </w:t>
      </w:r>
      <w:r w:rsidRPr="00EB0044">
        <w:rPr>
          <w:rFonts w:ascii="TH SarabunPSK" w:eastAsia="AngsanaNew" w:hAnsi="TH SarabunPSK" w:cs="TH SarabunPSK"/>
          <w:b/>
          <w:bCs/>
          <w:color w:val="00B0F0"/>
          <w:sz w:val="44"/>
          <w:szCs w:val="44"/>
          <w:cs/>
        </w:rPr>
        <w:t>พุทธศักราช</w:t>
      </w:r>
      <w:r w:rsidRPr="00EB0044">
        <w:rPr>
          <w:rFonts w:ascii="TH SarabunPSK" w:eastAsia="AngsanaNew" w:hAnsi="TH SarabunPSK" w:cs="TH SarabunPSK"/>
          <w:b/>
          <w:bCs/>
          <w:color w:val="00B0F0"/>
          <w:sz w:val="44"/>
          <w:szCs w:val="44"/>
        </w:rPr>
        <w:t xml:space="preserve"> 25</w:t>
      </w:r>
      <w:r w:rsidRPr="00EB0044">
        <w:rPr>
          <w:rFonts w:ascii="TH SarabunPSK" w:eastAsia="AngsanaNew" w:hAnsi="TH SarabunPSK" w:cs="TH SarabunPSK"/>
          <w:b/>
          <w:bCs/>
          <w:color w:val="00B0F0"/>
          <w:sz w:val="44"/>
          <w:szCs w:val="44"/>
          <w:cs/>
        </w:rPr>
        <w:t>5</w:t>
      </w:r>
      <w:r w:rsidRPr="00EB0044">
        <w:rPr>
          <w:rFonts w:ascii="TH SarabunPSK" w:eastAsia="AngsanaNew" w:hAnsi="TH SarabunPSK" w:cs="TH SarabunPSK" w:hint="cs"/>
          <w:b/>
          <w:bCs/>
          <w:color w:val="00B0F0"/>
          <w:sz w:val="44"/>
          <w:szCs w:val="44"/>
          <w:cs/>
        </w:rPr>
        <w:t>7</w:t>
      </w:r>
    </w:p>
    <w:p w14:paraId="01FD22FF" w14:textId="77777777" w:rsidR="00256E1A" w:rsidRPr="00EB0044" w:rsidRDefault="00256E1A" w:rsidP="006B7553">
      <w:pPr>
        <w:spacing w:after="0" w:line="240" w:lineRule="auto"/>
        <w:jc w:val="center"/>
        <w:rPr>
          <w:rFonts w:ascii="TH SarabunPSK" w:hAnsi="TH SarabunPSK" w:cs="TH SarabunPSK"/>
          <w:color w:val="00B0F0"/>
          <w:sz w:val="44"/>
          <w:szCs w:val="44"/>
          <w:cs/>
        </w:rPr>
      </w:pP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>ประเภทวิชาอุตสาหกรรม</w:t>
      </w: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</w:rPr>
        <w:t xml:space="preserve">  </w:t>
      </w: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>สาขาวิชา</w:t>
      </w:r>
      <w:r w:rsidRPr="00EB0044">
        <w:rPr>
          <w:rFonts w:ascii="TH SarabunPSK" w:hAnsi="TH SarabunPSK" w:cs="TH SarabunPSK" w:hint="cs"/>
          <w:b/>
          <w:bCs/>
          <w:color w:val="00B0F0"/>
          <w:sz w:val="44"/>
          <w:szCs w:val="44"/>
          <w:cs/>
        </w:rPr>
        <w:t>ช่าง</w:t>
      </w:r>
      <w:r w:rsidRPr="00EB0044">
        <w:rPr>
          <w:rFonts w:ascii="TH SarabunPSK" w:hAnsi="TH SarabunPSK" w:cs="TH SarabunPSK"/>
          <w:b/>
          <w:bCs/>
          <w:color w:val="00B0F0"/>
          <w:sz w:val="44"/>
          <w:szCs w:val="44"/>
          <w:cs/>
        </w:rPr>
        <w:t>อิเล็กทรอนิกส์</w:t>
      </w:r>
    </w:p>
    <w:p w14:paraId="67342EFB" w14:textId="77777777" w:rsidR="00256E1A" w:rsidRPr="00BE7DB1" w:rsidRDefault="00256E1A" w:rsidP="00AF04A1">
      <w:pPr>
        <w:spacing w:after="0"/>
        <w:rPr>
          <w:rFonts w:ascii="TH SarabunPSK" w:hAnsi="TH SarabunPSK" w:cs="TH SarabunPSK"/>
          <w:sz w:val="36"/>
          <w:szCs w:val="36"/>
        </w:rPr>
      </w:pPr>
    </w:p>
    <w:p w14:paraId="57FB42AE" w14:textId="77777777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ชื่อวิชา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eastAsia="SimSun" w:hAnsi="TH SarabunPSK" w:cs="TH SarabunPSK"/>
          <w:sz w:val="32"/>
          <w:szCs w:val="32"/>
          <w:cs/>
        </w:rPr>
        <w:tab/>
      </w:r>
      <w:r w:rsidRPr="008155F1">
        <w:rPr>
          <w:rFonts w:ascii="TH SarabunPSK" w:eastAsia="SimSun" w:hAnsi="TH SarabunPSK" w:cs="TH SarabunPSK"/>
          <w:sz w:val="32"/>
          <w:szCs w:val="32"/>
          <w:cs/>
        </w:rPr>
        <w:t xml:space="preserve">ระบบโทรทัศน์ </w:t>
      </w:r>
      <w:r w:rsidRPr="008155F1">
        <w:rPr>
          <w:rFonts w:ascii="TH SarabunPSK" w:eastAsia="SimSun" w:hAnsi="TH SarabunPSK" w:cs="TH SarabunPSK"/>
          <w:sz w:val="32"/>
          <w:szCs w:val="32"/>
        </w:rPr>
        <w:t>CCTV CATV MATV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 </w:t>
      </w:r>
    </w:p>
    <w:p w14:paraId="5D39E27A" w14:textId="2AD17F28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รหัสวิชา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eastAsia="SimSun" w:hAnsi="TH SarabunPSK" w:cs="TH SarabunPSK" w:hint="cs"/>
          <w:sz w:val="32"/>
          <w:szCs w:val="32"/>
          <w:cs/>
        </w:rPr>
        <w:t>3105-2</w:t>
      </w:r>
      <w:r w:rsidR="00B1707D">
        <w:rPr>
          <w:rFonts w:ascii="TH SarabunPSK" w:eastAsia="SimSun" w:hAnsi="TH SarabunPSK" w:cs="TH SarabunPSK" w:hint="cs"/>
          <w:sz w:val="32"/>
          <w:szCs w:val="32"/>
          <w:cs/>
        </w:rPr>
        <w:t>4</w:t>
      </w:r>
      <w:r>
        <w:rPr>
          <w:rFonts w:ascii="TH SarabunPSK" w:eastAsia="SimSun" w:hAnsi="TH SarabunPSK" w:cs="TH SarabunPSK" w:hint="cs"/>
          <w:sz w:val="32"/>
          <w:szCs w:val="32"/>
          <w:cs/>
        </w:rPr>
        <w:t>02</w:t>
      </w:r>
    </w:p>
    <w:p w14:paraId="10B25749" w14:textId="77777777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จำนวนหน่วยกิต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>3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หน่วยกิต</w:t>
      </w:r>
    </w:p>
    <w:p w14:paraId="24CB53C1" w14:textId="77777777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คาบการสอน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8155F1">
        <w:rPr>
          <w:rFonts w:ascii="TH SarabunPSK" w:hAnsi="TH SarabunPSK" w:cs="TH SarabunPSK"/>
          <w:sz w:val="32"/>
          <w:szCs w:val="32"/>
        </w:rPr>
        <w:t>72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ชั่วโมง</w:t>
      </w:r>
      <w:r w:rsidRPr="00BE7DB1">
        <w:rPr>
          <w:rFonts w:ascii="TH SarabunPSK" w:hAnsi="TH SarabunPSK" w:cs="TH SarabunPSK"/>
          <w:sz w:val="32"/>
          <w:szCs w:val="32"/>
        </w:rPr>
        <w:t>/</w:t>
      </w:r>
      <w:r w:rsidRPr="00BE7DB1">
        <w:rPr>
          <w:rFonts w:ascii="TH SarabunPSK" w:hAnsi="TH SarabunPSK" w:cs="TH SarabunPSK"/>
          <w:sz w:val="32"/>
          <w:szCs w:val="32"/>
          <w:cs/>
        </w:rPr>
        <w:t>ภาคเรีย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8CA7D" w14:textId="77777777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หลักสูตร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ชั้นสูง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พุทธศักราช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>255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145CD9CE" w14:textId="77777777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ประเภทวิช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 xml:space="preserve">อุตสาหกรรม 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สาขาวิชา</w:t>
      </w:r>
      <w:r>
        <w:rPr>
          <w:rFonts w:ascii="TH SarabunPSK" w:hAnsi="TH SarabunPSK" w:cs="TH SarabunPSK" w:hint="cs"/>
          <w:sz w:val="32"/>
          <w:szCs w:val="32"/>
          <w:cs/>
        </w:rPr>
        <w:t>ช่าง</w:t>
      </w:r>
      <w:r w:rsidRPr="00BE7DB1">
        <w:rPr>
          <w:rFonts w:ascii="TH SarabunPSK" w:hAnsi="TH SarabunPSK" w:cs="TH SarabunPSK"/>
          <w:sz w:val="32"/>
          <w:szCs w:val="32"/>
          <w:cs/>
        </w:rPr>
        <w:t>อิเล็กทรอนิกส์</w:t>
      </w:r>
    </w:p>
    <w:p w14:paraId="491C76BF" w14:textId="77777777" w:rsidR="00256E1A" w:rsidRPr="008155F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ผู้ทำการพัฒน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มังกร พรจำศิลป์</w:t>
      </w:r>
    </w:p>
    <w:p w14:paraId="64045F17" w14:textId="3E1E44B0" w:rsidR="00256E1A" w:rsidRPr="00BE7DB1" w:rsidRDefault="00256E1A" w:rsidP="006B7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ีทำการ 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>ปีการศึกษา</w:t>
      </w:r>
      <w:r w:rsidRPr="00BE7DB1">
        <w:rPr>
          <w:rFonts w:ascii="TH SarabunPSK" w:hAnsi="TH SarabunPSK" w:cs="TH SarabunPSK"/>
          <w:sz w:val="32"/>
          <w:szCs w:val="32"/>
        </w:rPr>
        <w:t xml:space="preserve"> 25</w:t>
      </w:r>
      <w:r w:rsidR="00B1707D">
        <w:rPr>
          <w:rFonts w:ascii="TH SarabunPSK" w:hAnsi="TH SarabunPSK" w:cs="TH SarabunPSK" w:hint="cs"/>
          <w:sz w:val="32"/>
          <w:szCs w:val="32"/>
          <w:cs/>
        </w:rPr>
        <w:t>59</w:t>
      </w:r>
    </w:p>
    <w:p w14:paraId="16C0F02A" w14:textId="77777777" w:rsidR="00256E1A" w:rsidRPr="00BE7DB1" w:rsidRDefault="00256E1A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CA49F0" w14:textId="77777777" w:rsidR="00256E1A" w:rsidRPr="0018643C" w:rsidRDefault="00256E1A" w:rsidP="00AF04A1">
      <w:pPr>
        <w:spacing w:after="0"/>
        <w:rPr>
          <w:rFonts w:ascii="TH SarabunPSK" w:hAnsi="TH SarabunPSK" w:cs="TH SarabunPSK"/>
          <w:b/>
          <w:bCs/>
          <w:sz w:val="24"/>
          <w:szCs w:val="32"/>
        </w:rPr>
      </w:pPr>
      <w:r w:rsidRPr="0018643C">
        <w:rPr>
          <w:rFonts w:ascii="TH SarabunPSK" w:hAnsi="TH SarabunPSK" w:cs="TH SarabunPSK"/>
          <w:b/>
          <w:bCs/>
          <w:sz w:val="24"/>
          <w:szCs w:val="32"/>
          <w:cs/>
        </w:rPr>
        <w:t>จุดประสงค์รายวิชา</w:t>
      </w:r>
    </w:p>
    <w:p w14:paraId="25832506" w14:textId="77777777" w:rsidR="00256E1A" w:rsidRPr="00E672D1" w:rsidRDefault="00256E1A" w:rsidP="00AF04A1">
      <w:pPr>
        <w:spacing w:after="0"/>
        <w:rPr>
          <w:rFonts w:ascii="TH SarabunPSK" w:hAnsi="TH SarabunPSK" w:cs="TH SarabunPSK"/>
          <w:b/>
          <w:bCs/>
          <w:sz w:val="8"/>
          <w:szCs w:val="8"/>
          <w:cs/>
        </w:rPr>
      </w:pPr>
    </w:p>
    <w:p w14:paraId="333030CC" w14:textId="77777777" w:rsidR="00256E1A" w:rsidRPr="0018643C" w:rsidRDefault="00256E1A" w:rsidP="00AF04A1">
      <w:pPr>
        <w:spacing w:after="0"/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 xml:space="preserve">1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เข้าใจหลักการทำงาน และเทคนิคของระบบโทรทัศน์</w:t>
      </w:r>
      <w:r w:rsidRPr="0018643C">
        <w:rPr>
          <w:sz w:val="32"/>
          <w:szCs w:val="32"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5ACCD5E1" w14:textId="77777777" w:rsidR="00256E1A" w:rsidRPr="0018643C" w:rsidRDefault="00256E1A" w:rsidP="00AF04A1">
      <w:pPr>
        <w:spacing w:after="0"/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 xml:space="preserve">2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มีทักษะในการออกแบบ ติดตั้งทดสอบและบำรุงรักษาระบบโทรทัศน์</w:t>
      </w:r>
      <w:r w:rsidRPr="0018643C">
        <w:rPr>
          <w:sz w:val="32"/>
          <w:szCs w:val="32"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7F35F56C" w14:textId="77777777" w:rsidR="00256E1A" w:rsidRPr="0018643C" w:rsidRDefault="00256E1A" w:rsidP="00AF04A1">
      <w:pPr>
        <w:spacing w:after="0"/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 xml:space="preserve">3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มีกิจนิสัยทำงานด้วยความประณีต รอบคอบและปลอดภัย ตระหนักถึงคุณภาพของงานและมีจริยธรรมในงานอาชีพ</w:t>
      </w:r>
    </w:p>
    <w:p w14:paraId="54152486" w14:textId="77777777" w:rsidR="00256E1A" w:rsidRPr="00E672D1" w:rsidRDefault="00256E1A" w:rsidP="00AF04A1">
      <w:pPr>
        <w:spacing w:after="0"/>
        <w:rPr>
          <w:rFonts w:ascii="TH SarabunPSK" w:hAnsi="TH SarabunPSK" w:cs="TH SarabunPSK"/>
          <w:sz w:val="8"/>
          <w:szCs w:val="8"/>
        </w:rPr>
      </w:pPr>
    </w:p>
    <w:p w14:paraId="4A26FEEC" w14:textId="77777777" w:rsidR="00256E1A" w:rsidRPr="0018643C" w:rsidRDefault="00256E1A" w:rsidP="00AF04A1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18643C">
        <w:rPr>
          <w:rFonts w:ascii="TH SarabunPSK" w:hAnsi="TH SarabunPSK" w:cs="TH SarabunPSK"/>
          <w:b/>
          <w:bCs/>
          <w:sz w:val="32"/>
          <w:szCs w:val="32"/>
          <w:cs/>
        </w:rPr>
        <w:t>สมรรถนะรายวิชา</w:t>
      </w:r>
    </w:p>
    <w:p w14:paraId="550E8032" w14:textId="77777777" w:rsidR="00256E1A" w:rsidRPr="0018643C" w:rsidRDefault="00256E1A" w:rsidP="00AF04A1">
      <w:pPr>
        <w:spacing w:after="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          1. แสดงความรู้เกี่ยวกับหลักการทำงานและเทคนิคระบบโทรทัศน์</w:t>
      </w:r>
      <w:r w:rsidRPr="0018643C">
        <w:rPr>
          <w:sz w:val="32"/>
          <w:szCs w:val="32"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2858DD8D" w14:textId="77777777" w:rsidR="00256E1A" w:rsidRPr="0018643C" w:rsidRDefault="00256E1A" w:rsidP="0018643C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>2. ออกแบบและติดตั้งระบบโทรทัศน์</w:t>
      </w:r>
      <w:r w:rsidRPr="0018643C">
        <w:rPr>
          <w:sz w:val="32"/>
          <w:szCs w:val="32"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74382676" w14:textId="77777777" w:rsidR="00256E1A" w:rsidRPr="0018643C" w:rsidRDefault="00256E1A" w:rsidP="0018643C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>3. วัด ทดสอบการทำงานระบบโทรทัศน์</w:t>
      </w:r>
      <w:r w:rsidRPr="0018643C">
        <w:rPr>
          <w:sz w:val="32"/>
          <w:szCs w:val="32"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29287E92" w14:textId="77777777" w:rsidR="00256E1A" w:rsidRPr="0018643C" w:rsidRDefault="00256E1A" w:rsidP="00AF04A1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          4. ตรวจ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ทดสอบและบำรุงรักษาระบบโทรทัศน์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118C6AB4" w14:textId="77777777" w:rsidR="00256E1A" w:rsidRPr="0018643C" w:rsidRDefault="00256E1A" w:rsidP="00AF04A1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18643C">
        <w:rPr>
          <w:rFonts w:ascii="TH SarabunPSK" w:hAnsi="TH SarabunPSK" w:cs="TH SarabunPSK"/>
          <w:b/>
          <w:bCs/>
          <w:sz w:val="32"/>
          <w:szCs w:val="32"/>
          <w:cs/>
        </w:rPr>
        <w:t>คำอธิบายรายวิชา</w:t>
      </w:r>
    </w:p>
    <w:p w14:paraId="52E62FB1" w14:textId="77777777" w:rsidR="00256E1A" w:rsidRPr="0018643C" w:rsidRDefault="00256E1A" w:rsidP="00AF04A1">
      <w:pPr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  <w:cs/>
        </w:rPr>
        <w:lastRenderedPageBreak/>
        <w:tab/>
        <w:t>ศึกษาและปฏิบัติ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เกี่ยวกับระบบสายอากาศเครื่องรับโทรทัศน์ สายนำสัญญาณ ระบบการรับสัญญาณจากดาวเทียม ระบบเชื่อมต่อและอุปกรณ์ขยายสัญญาณ แยกสัญญาณ ลดสัญญาณ ผสมสัญญาณณ มาตรฐานระบบโทรทัศน์ การวัดและทดสอบระบบโทรทัศน์</w:t>
      </w:r>
      <w:r w:rsidRPr="0018643C">
        <w:rPr>
          <w:sz w:val="32"/>
          <w:szCs w:val="32"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C2940A5" w14:textId="77777777" w:rsidR="00256E1A" w:rsidRPr="00146171" w:rsidRDefault="00256E1A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>ขั้นตอนการพัฒนาหลักสูตรรายวิชา</w:t>
      </w:r>
      <w:r w:rsidRPr="00146171">
        <w:rPr>
          <w:rFonts w:ascii="TH SarabunPSK" w:hAnsi="TH SarabunPSK" w:cs="TH SarabunPSK"/>
          <w:b/>
          <w:bCs/>
          <w:sz w:val="36"/>
          <w:szCs w:val="36"/>
          <w:cs/>
        </w:rPr>
        <w:t xml:space="preserve">ระบบโทรทัศน์ </w:t>
      </w:r>
      <w:r w:rsidRPr="00146171">
        <w:rPr>
          <w:rFonts w:ascii="TH SarabunPSK" w:hAnsi="TH SarabunPSK" w:cs="TH SarabunPSK"/>
          <w:b/>
          <w:bCs/>
          <w:sz w:val="36"/>
          <w:szCs w:val="36"/>
        </w:rPr>
        <w:t>CCTV CATV MATV</w:t>
      </w: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</w:p>
    <w:p w14:paraId="55A1FD5D" w14:textId="6560617F" w:rsidR="00256E1A" w:rsidRDefault="00B1707D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หัสวิชา 3105-2402</w:t>
      </w:r>
    </w:p>
    <w:p w14:paraId="37BB048B" w14:textId="77777777" w:rsidR="00153998" w:rsidRPr="001A2C04" w:rsidRDefault="00153998" w:rsidP="00AF04A1">
      <w:pPr>
        <w:spacing w:after="0"/>
        <w:jc w:val="center"/>
        <w:rPr>
          <w:rFonts w:ascii="TH SarabunPSK" w:hAnsi="TH SarabunPSK" w:cs="TH SarabunPSK"/>
          <w:b/>
          <w:bCs/>
          <w:sz w:val="20"/>
          <w:szCs w:val="20"/>
          <w:cs/>
        </w:rPr>
      </w:pPr>
    </w:p>
    <w:p w14:paraId="0823CDF8" w14:textId="43DA9257" w:rsidR="00256E1A" w:rsidRPr="00D07A20" w:rsidRDefault="00153998" w:rsidP="00AF04A1">
      <w:pPr>
        <w:spacing w:after="0"/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cs/>
        </w:rPr>
        <w:object w:dxaOrig="9396" w:dyaOrig="11304" w14:anchorId="47AC3C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6pt;height:511.2pt" o:ole="">
            <v:imagedata r:id="rId12" o:title=""/>
          </v:shape>
          <o:OLEObject Type="Embed" ProgID="Visio.Drawing.15" ShapeID="_x0000_i1025" DrawAspect="Content" ObjectID="_1713191895" r:id="rId13"/>
        </w:object>
      </w:r>
    </w:p>
    <w:p w14:paraId="3898A0F9" w14:textId="11EEA035" w:rsidR="00256E1A" w:rsidRDefault="00256E1A" w:rsidP="0028787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>ที่</w:t>
      </w:r>
      <w:r w:rsidR="0028787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1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12428C">
        <w:rPr>
          <w:rFonts w:ascii="TH SarabunPSK" w:hAnsi="TH SarabunPSK" w:cs="TH SarabunPSK" w:hint="cs"/>
          <w:sz w:val="32"/>
          <w:szCs w:val="32"/>
          <w:cs/>
        </w:rPr>
        <w:t>ขั้นตอนการพัฒนาหลักสูตรราย</w:t>
      </w:r>
      <w:bookmarkStart w:id="0" w:name="_Hlk25049190"/>
      <w:r w:rsidRPr="0012428C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>CCTV CATV MATV</w:t>
      </w:r>
      <w:r w:rsidR="0028787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  <w:bookmarkEnd w:id="0"/>
    </w:p>
    <w:p w14:paraId="7A92CAAB" w14:textId="77777777" w:rsidR="00FF0F42" w:rsidRDefault="00256E1A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CCTV CATV MATV </w:t>
      </w:r>
    </w:p>
    <w:p w14:paraId="74C93127" w14:textId="5F9E6FF9" w:rsidR="00256E1A" w:rsidRDefault="00B1707D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402</w:t>
      </w:r>
    </w:p>
    <w:p w14:paraId="50708CDC" w14:textId="77777777" w:rsidR="00FF0F42" w:rsidRDefault="00FF0F42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2F7CF93" w14:textId="2D8FD00B" w:rsidR="00256E1A" w:rsidRDefault="00FF0F42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9289" w:dyaOrig="12325" w14:anchorId="14062596">
          <v:shape id="_x0000_i1026" type="#_x0000_t75" style="width:387.6pt;height:514.2pt" o:ole="">
            <v:imagedata r:id="rId14" o:title=""/>
          </v:shape>
          <o:OLEObject Type="Embed" ProgID="Visio.Drawing.15" ShapeID="_x0000_i1026" DrawAspect="Content" ObjectID="_1713191896" r:id="rId15"/>
        </w:object>
      </w:r>
    </w:p>
    <w:p w14:paraId="77E2FDFC" w14:textId="77777777" w:rsidR="00256E1A" w:rsidRPr="00327B7A" w:rsidRDefault="00256E1A" w:rsidP="00AF04A1">
      <w:pPr>
        <w:spacing w:after="0"/>
        <w:rPr>
          <w:rFonts w:ascii="TH SarabunPSK" w:hAnsi="TH SarabunPSK" w:cs="TH SarabunPSK"/>
          <w:sz w:val="16"/>
          <w:szCs w:val="16"/>
        </w:rPr>
      </w:pPr>
    </w:p>
    <w:p w14:paraId="36D40CCA" w14:textId="283DFB4B" w:rsidR="00FF0F42" w:rsidRDefault="00256E1A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32EC9">
        <w:rPr>
          <w:rFonts w:ascii="TH SarabunPSK" w:hAnsi="TH SarabunPSK" w:cs="TH SarabunPSK" w:hint="cs"/>
          <w:sz w:val="32"/>
          <w:szCs w:val="32"/>
          <w:cs/>
        </w:rPr>
        <w:t>การแบ่งหน่วยและ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5A36A69B" w14:textId="4ECDF146" w:rsidR="00256E1A" w:rsidRDefault="0028787C" w:rsidP="0028787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5D8CA19B" w14:textId="77777777" w:rsidR="00FF0F42" w:rsidRDefault="00256E1A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CCTV CATV MATV </w:t>
      </w:r>
    </w:p>
    <w:p w14:paraId="5C707CE3" w14:textId="269614A6" w:rsidR="00256E1A" w:rsidRDefault="00B1707D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402</w:t>
      </w:r>
    </w:p>
    <w:p w14:paraId="5E33BA43" w14:textId="77777777" w:rsidR="00FF0F42" w:rsidRDefault="00FF0F42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37D892F" w14:textId="7E643C32" w:rsidR="00256E1A" w:rsidRDefault="00FF0F42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object w:dxaOrig="9516" w:dyaOrig="13033" w14:anchorId="4ADC971A">
          <v:shape id="_x0000_i1027" type="#_x0000_t75" style="width:379.8pt;height:519pt" o:ole="">
            <v:imagedata r:id="rId16" o:title=""/>
          </v:shape>
          <o:OLEObject Type="Embed" ProgID="Visio.Drawing.15" ShapeID="_x0000_i1027" DrawAspect="Content" ObjectID="_1713191897" r:id="rId17"/>
        </w:object>
      </w:r>
    </w:p>
    <w:p w14:paraId="52048E7D" w14:textId="77777777" w:rsidR="00256E1A" w:rsidRPr="00327B7A" w:rsidRDefault="00256E1A" w:rsidP="00AF04A1">
      <w:pPr>
        <w:spacing w:after="0"/>
        <w:rPr>
          <w:rFonts w:ascii="TH SarabunPSK" w:hAnsi="TH SarabunPSK" w:cs="TH SarabunPSK"/>
          <w:sz w:val="16"/>
          <w:szCs w:val="16"/>
        </w:rPr>
      </w:pPr>
    </w:p>
    <w:p w14:paraId="3C919FCF" w14:textId="4D3C8B5D" w:rsidR="00FF0F42" w:rsidRDefault="00256E1A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28787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 </w:t>
      </w:r>
      <w:r w:rsidRPr="00DD737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32EC9">
        <w:rPr>
          <w:rFonts w:ascii="TH SarabunPSK" w:hAnsi="TH SarabunPSK" w:cs="TH SarabunPSK" w:hint="cs"/>
          <w:sz w:val="32"/>
          <w:szCs w:val="32"/>
          <w:cs/>
        </w:rPr>
        <w:t>การแบ่งหน่วยและ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13DB3704" w14:textId="1430B7CF" w:rsidR="00256E1A" w:rsidRDefault="0028787C" w:rsidP="0028787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4E31C22D" w14:textId="77777777" w:rsidR="00FF0F42" w:rsidRDefault="00FF0F42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</w:t>
      </w:r>
      <w:r w:rsidR="00256E1A"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t>ารแบ่งหน่วยและหัวข้อเรื่อง</w:t>
      </w:r>
      <w:r w:rsidR="00256E1A"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="00256E1A" w:rsidRPr="00DD737A">
        <w:rPr>
          <w:rFonts w:ascii="TH SarabunPSK" w:hAnsi="TH SarabunPSK" w:cs="TH SarabunPSK"/>
          <w:b/>
          <w:bCs/>
          <w:sz w:val="36"/>
          <w:szCs w:val="36"/>
        </w:rPr>
        <w:t xml:space="preserve">CCTV CATV MATV </w:t>
      </w:r>
    </w:p>
    <w:p w14:paraId="5BDA539E" w14:textId="52B5F9E1" w:rsidR="00256E1A" w:rsidRDefault="00B1707D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402</w:t>
      </w:r>
    </w:p>
    <w:p w14:paraId="61C6B2F5" w14:textId="77777777" w:rsidR="00256E1A" w:rsidRPr="00DD737A" w:rsidRDefault="00256E1A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ECC43B0" w14:textId="4C6BD8FC" w:rsidR="00256E1A" w:rsidRDefault="00FF0F42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object w:dxaOrig="9372" w:dyaOrig="11712" w14:anchorId="0B9D8F59">
          <v:shape id="_x0000_i1028" type="#_x0000_t75" style="width:415.8pt;height:520.2pt" o:ole="">
            <v:imagedata r:id="rId18" o:title=""/>
          </v:shape>
          <o:OLEObject Type="Embed" ProgID="Visio.Drawing.15" ShapeID="_x0000_i1028" DrawAspect="Content" ObjectID="_1713191898" r:id="rId19"/>
        </w:object>
      </w:r>
    </w:p>
    <w:p w14:paraId="1D4D72E2" w14:textId="77777777" w:rsidR="00256E1A" w:rsidRPr="00327B7A" w:rsidRDefault="00256E1A" w:rsidP="00AF04A1">
      <w:pPr>
        <w:spacing w:after="0"/>
        <w:rPr>
          <w:rFonts w:ascii="TH SarabunPSK" w:hAnsi="TH SarabunPSK" w:cs="TH SarabunPSK"/>
          <w:sz w:val="16"/>
          <w:szCs w:val="16"/>
        </w:rPr>
      </w:pPr>
    </w:p>
    <w:p w14:paraId="5110BCEF" w14:textId="1F9A070F" w:rsidR="00FF0F42" w:rsidRDefault="00256E1A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28787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28787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32EC9">
        <w:rPr>
          <w:rFonts w:ascii="TH SarabunPSK" w:hAnsi="TH SarabunPSK" w:cs="TH SarabunPSK" w:hint="cs"/>
          <w:sz w:val="32"/>
          <w:szCs w:val="32"/>
          <w:cs/>
        </w:rPr>
        <w:t>การแบ่งหน่วยและ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>CCTV CATV MATV</w:t>
      </w:r>
    </w:p>
    <w:p w14:paraId="3F3D0791" w14:textId="7720983A" w:rsidR="00256E1A" w:rsidRDefault="0028787C" w:rsidP="0028787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3B8D37B6" w14:textId="77777777" w:rsidR="00FF0F42" w:rsidRDefault="00256E1A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แบ่งหน่วยและหัวข้อเรื่อง</w:t>
      </w:r>
      <w:r w:rsidRPr="00DD737A">
        <w:rPr>
          <w:rFonts w:ascii="TH SarabunPSK" w:hAnsi="TH SarabunPSK" w:cs="TH SarabunPSK"/>
          <w:b/>
          <w:bCs/>
          <w:sz w:val="36"/>
          <w:szCs w:val="36"/>
          <w:cs/>
        </w:rPr>
        <w:t xml:space="preserve">วิชาระบบโทรทัศน์ </w:t>
      </w:r>
      <w:r w:rsidRPr="00DD737A">
        <w:rPr>
          <w:rFonts w:ascii="TH SarabunPSK" w:hAnsi="TH SarabunPSK" w:cs="TH SarabunPSK"/>
          <w:b/>
          <w:bCs/>
          <w:sz w:val="36"/>
          <w:szCs w:val="36"/>
        </w:rPr>
        <w:t>CCTV CATV MATV</w:t>
      </w:r>
    </w:p>
    <w:p w14:paraId="1E3ACA03" w14:textId="27705DD2" w:rsidR="00FF0F42" w:rsidRDefault="00256E1A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D737A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B1707D">
        <w:rPr>
          <w:rFonts w:ascii="TH SarabunPSK" w:hAnsi="TH SarabunPSK" w:cs="TH SarabunPSK"/>
          <w:b/>
          <w:bCs/>
          <w:sz w:val="36"/>
          <w:szCs w:val="36"/>
          <w:cs/>
        </w:rPr>
        <w:t>รหัสวิชา 3105-2402</w:t>
      </w:r>
    </w:p>
    <w:p w14:paraId="48195B51" w14:textId="77777777" w:rsidR="00FF0F42" w:rsidRDefault="00FF0F42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B5CD992" w14:textId="2DEDDED3" w:rsidR="00256E1A" w:rsidRDefault="00FF0F42" w:rsidP="00AF04A1">
      <w:pPr>
        <w:spacing w:after="0"/>
        <w:jc w:val="center"/>
      </w:pPr>
      <w:r>
        <w:object w:dxaOrig="9385" w:dyaOrig="13717" w14:anchorId="36910713">
          <v:shape id="_x0000_i1029" type="#_x0000_t75" style="width:355.8pt;height:519.6pt" o:ole="">
            <v:imagedata r:id="rId20" o:title=""/>
          </v:shape>
          <o:OLEObject Type="Embed" ProgID="Visio.Drawing.15" ShapeID="_x0000_i1029" DrawAspect="Content" ObjectID="_1713191899" r:id="rId21"/>
        </w:object>
      </w:r>
    </w:p>
    <w:p w14:paraId="4DE8F830" w14:textId="77777777" w:rsidR="00FF0F42" w:rsidRPr="00327B7A" w:rsidRDefault="00FF0F42" w:rsidP="00AF04A1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p w14:paraId="605F34DC" w14:textId="458DA2A6" w:rsidR="00FF0F42" w:rsidRDefault="00256E1A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28787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32EC9">
        <w:rPr>
          <w:rFonts w:ascii="TH SarabunPSK" w:hAnsi="TH SarabunPSK" w:cs="TH SarabunPSK" w:hint="cs"/>
          <w:sz w:val="32"/>
          <w:szCs w:val="32"/>
          <w:cs/>
        </w:rPr>
        <w:t>การแบ่งหน่วยและ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04135E0E" w14:textId="5BD80291" w:rsidR="00256E1A" w:rsidRDefault="0028787C" w:rsidP="0028787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72EF9E39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664750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ความต้องการในอาชีพ</w:t>
      </w:r>
    </w:p>
    <w:p w14:paraId="352F8DCB" w14:textId="77777777" w:rsidR="00EB0044" w:rsidRPr="00EB0044" w:rsidRDefault="00EB0044" w:rsidP="00AF04A1">
      <w:pPr>
        <w:spacing w:after="0"/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14:paraId="6D95DFD3" w14:textId="2DE4024E" w:rsidR="00AF04A1" w:rsidRPr="00BE7DB1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เป็นรายวิชาที่เปิดสอนในระดับประกาศนียบัตรวิชาชีพ</w:t>
      </w:r>
      <w:r>
        <w:rPr>
          <w:rFonts w:ascii="TH SarabunPSK" w:hAnsi="TH SarabunPSK" w:cs="TH SarabunPSK" w:hint="cs"/>
          <w:sz w:val="32"/>
          <w:szCs w:val="32"/>
          <w:cs/>
        </w:rPr>
        <w:t>ชั้นสูง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แก่ผู้เรียนในสาขาวิชาอิเล็กทรอนิกส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ซึ่งถือว่าเป็นรายวิชาที่ผู้เรียนสามารถนำไปใช้ในการประกอบอาชีพตามสาขาวิชาที่ต้องการได้เป็นอย่างดี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โดยการจัดการเรียนการสอนต้องดำเนินไปให้ตรงตามจุดประสงค์ของหลักสูตร คือ</w:t>
      </w:r>
    </w:p>
    <w:p w14:paraId="29B889E1" w14:textId="77777777" w:rsidR="00AF04A1" w:rsidRPr="00BE7DB1" w:rsidRDefault="00AF04A1" w:rsidP="00AF04A1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1. </w:t>
      </w:r>
      <w:r w:rsidRPr="00BE7DB1">
        <w:rPr>
          <w:rFonts w:ascii="TH SarabunPSK" w:hAnsi="TH SarabunPSK" w:cs="TH SarabunPSK"/>
          <w:sz w:val="32"/>
          <w:szCs w:val="32"/>
          <w:cs/>
        </w:rPr>
        <w:t>เพื่อเป็นวิชาชีพที่นำไปประยุกต์ในการประกอบอาชีพ</w:t>
      </w:r>
    </w:p>
    <w:p w14:paraId="278E49B1" w14:textId="77777777" w:rsidR="00AF04A1" w:rsidRPr="00BE7DB1" w:rsidRDefault="00AF04A1" w:rsidP="00AF04A1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2. </w:t>
      </w:r>
      <w:r w:rsidRPr="00BE7DB1">
        <w:rPr>
          <w:rFonts w:ascii="TH SarabunPSK" w:hAnsi="TH SarabunPSK" w:cs="TH SarabunPSK"/>
          <w:sz w:val="32"/>
          <w:szCs w:val="32"/>
          <w:cs/>
        </w:rPr>
        <w:t>เพื่อเป็นการค้นคว้าหาความรู้และประสบการณ์เพิ่มเติม</w:t>
      </w:r>
    </w:p>
    <w:p w14:paraId="18ADD3AF" w14:textId="77777777" w:rsidR="00AF04A1" w:rsidRDefault="00AF04A1" w:rsidP="00AF04A1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3. </w:t>
      </w:r>
      <w:r w:rsidRPr="00BE7DB1">
        <w:rPr>
          <w:rFonts w:ascii="TH SarabunPSK" w:hAnsi="TH SarabunPSK" w:cs="TH SarabunPSK"/>
          <w:sz w:val="32"/>
          <w:szCs w:val="32"/>
          <w:cs/>
        </w:rPr>
        <w:t>เพื่อเป็นช่างในระดับช่างเทคนิค</w:t>
      </w:r>
    </w:p>
    <w:p w14:paraId="5F9EA5E2" w14:textId="77777777" w:rsidR="00AF04A1" w:rsidRPr="00664750" w:rsidRDefault="00AF04A1" w:rsidP="00AF04A1">
      <w:pPr>
        <w:spacing w:after="0"/>
        <w:ind w:firstLine="720"/>
        <w:jc w:val="both"/>
        <w:rPr>
          <w:rFonts w:ascii="TH SarabunPSK" w:hAnsi="TH SarabunPSK" w:cs="TH SarabunPSK"/>
          <w:sz w:val="8"/>
          <w:szCs w:val="8"/>
        </w:rPr>
      </w:pPr>
    </w:p>
    <w:p w14:paraId="644EA99D" w14:textId="77777777" w:rsidR="00AF04A1" w:rsidRPr="00BE7DB1" w:rsidRDefault="00AF04A1" w:rsidP="00AF04A1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ังนั้นความต้องการในอาชีพสำหรับผู้เรีย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จึงมีความจำเป็นและสำคัญอย่างมาก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เพราะสามารถนำไปใช้ในการประกอบอาชีพ และใช้สำหรับเป็นแนวทางและหลักปฏิบัติในการศึกษาขั้นสูงต่อไป</w:t>
      </w:r>
    </w:p>
    <w:p w14:paraId="38CDD60F" w14:textId="77777777" w:rsidR="00AF04A1" w:rsidRPr="00BE7DB1" w:rsidRDefault="00AF04A1" w:rsidP="00AF04A1">
      <w:pPr>
        <w:spacing w:after="0"/>
        <w:ind w:firstLine="720"/>
        <w:jc w:val="center"/>
        <w:rPr>
          <w:rFonts w:ascii="TH SarabunPSK" w:hAnsi="TH SarabunPSK" w:cs="TH SarabunPSK"/>
          <w:b/>
          <w:bCs/>
          <w:sz w:val="32"/>
          <w:szCs w:val="32"/>
          <w:u w:val="single"/>
        </w:rPr>
      </w:pPr>
    </w:p>
    <w:p w14:paraId="4B99D81D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64750">
        <w:rPr>
          <w:rFonts w:ascii="TH SarabunPSK" w:hAnsi="TH SarabunPSK" w:cs="TH SarabunPSK"/>
          <w:b/>
          <w:bCs/>
          <w:sz w:val="36"/>
          <w:szCs w:val="36"/>
          <w:cs/>
        </w:rPr>
        <w:t>เป้าหมายผู้เรียน</w:t>
      </w:r>
    </w:p>
    <w:p w14:paraId="6804A221" w14:textId="77777777" w:rsidR="00AF04A1" w:rsidRPr="00664750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p w14:paraId="14CCC4C7" w14:textId="77777777" w:rsidR="00AF04A1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>เป้าหมายผู้เรีย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เกี่ยวกับคุณสมบัติของผู้เรียนที่จะต้องมาเรียนรายวิชาไมโครคอนโทรลเลอร์ มีดังนี้</w:t>
      </w:r>
    </w:p>
    <w:p w14:paraId="0EA5B247" w14:textId="77777777" w:rsidR="00AF04A1" w:rsidRPr="00664750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8"/>
          <w:szCs w:val="8"/>
        </w:rPr>
      </w:pPr>
    </w:p>
    <w:p w14:paraId="05B5192D" w14:textId="77777777" w:rsidR="00AF04A1" w:rsidRPr="00BE7DB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</w:rPr>
        <w:t xml:space="preserve">1.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คุณลักษณะทางกายภาพ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เพศชายและหญิง</w:t>
      </w:r>
    </w:p>
    <w:p w14:paraId="0F937C7D" w14:textId="77777777" w:rsidR="00AF04A1" w:rsidRPr="00BE7DB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</w:rPr>
        <w:t xml:space="preserve">2.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การศึกษา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ผ่านการศึกษาวิชาดิจิตอล</w:t>
      </w:r>
      <w:r>
        <w:rPr>
          <w:rFonts w:ascii="TH SarabunPSK" w:hAnsi="TH SarabunPSK" w:cs="TH SarabunPSK" w:hint="cs"/>
          <w:sz w:val="32"/>
          <w:szCs w:val="32"/>
          <w:cs/>
        </w:rPr>
        <w:t>เทคนิคและวิชาพัลส์เทคนิค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81B702C" w14:textId="77777777" w:rsidR="00AF04A1" w:rsidRPr="00BE7DB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</w:rPr>
        <w:t xml:space="preserve">3.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การจูงใจ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ผู้เรียนมีความสนใจพอสมควรในการที่จะได้นำไป</w:t>
      </w:r>
      <w:r w:rsidRPr="00BE7DB1">
        <w:rPr>
          <w:rFonts w:ascii="TH SarabunPSK" w:hAnsi="TH SarabunPSK" w:cs="TH SarabunPSK"/>
          <w:sz w:val="32"/>
          <w:szCs w:val="32"/>
        </w:rPr>
        <w:t xml:space="preserve">  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             </w:t>
      </w:r>
    </w:p>
    <w:p w14:paraId="3FAB1AA1" w14:textId="77777777" w:rsidR="00AF04A1" w:rsidRPr="00BE7DB1" w:rsidRDefault="00AF04A1" w:rsidP="00AF04A1">
      <w:pPr>
        <w:spacing w:after="0"/>
        <w:ind w:left="3600" w:hanging="2977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ประกอบอาชีพและมีความปรารถนาที่จะได้รับการพิจารณาคะแนนหรือผลการเรียนในระดับที่ดี</w:t>
      </w:r>
    </w:p>
    <w:p w14:paraId="222979BE" w14:textId="77777777" w:rsidR="00AF04A1" w:rsidRPr="00BE7DB1" w:rsidRDefault="00AF04A1" w:rsidP="00AF04A1">
      <w:pPr>
        <w:spacing w:after="0"/>
        <w:ind w:left="3600" w:hanging="288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4.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ความสามารถ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ผู้เรียนมีความจำในระดับปานกลาง ชอบการเรียนโดย การปฏิบัติสามารถเห็นหรือรู้ได้จากสภาพชีวิตประจำวั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หรือสิ่งที่เคยผ่านประสบการณ์มาก่อน</w:t>
      </w:r>
    </w:p>
    <w:p w14:paraId="2C302D0A" w14:textId="77777777" w:rsidR="00AF04A1" w:rsidRPr="00BE7DB1" w:rsidRDefault="00AF04A1" w:rsidP="00AF04A1">
      <w:pPr>
        <w:spacing w:after="0"/>
        <w:ind w:left="3600" w:hanging="288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5.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เจตคติ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ผู้เรียนมีความรู้สึกชอบ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  <w:r w:rsidRPr="00BE7DB1">
        <w:rPr>
          <w:rFonts w:ascii="TH SarabunPSK" w:hAnsi="TH SarabunPSK" w:cs="TH SarabunPSK"/>
          <w:sz w:val="32"/>
          <w:szCs w:val="32"/>
          <w:cs/>
        </w:rPr>
        <w:t>เพราะเป็นวิช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าบังคับ </w:t>
      </w:r>
      <w:r w:rsidRPr="00BE7DB1">
        <w:rPr>
          <w:rFonts w:ascii="TH SarabunPSK" w:hAnsi="TH SarabunPSK" w:cs="TH SarabunPSK"/>
          <w:sz w:val="32"/>
          <w:szCs w:val="32"/>
          <w:cs/>
        </w:rPr>
        <w:t>ในสาขาวิชาอิเล็กทรอนิกส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ในปัจจุบั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ะบบโทรทัศน์มีคาวมสำคัญมากในการรับข้อมูลที่รวดเร็ว </w:t>
      </w:r>
    </w:p>
    <w:p w14:paraId="4F3CA941" w14:textId="77777777" w:rsidR="00AF04A1" w:rsidRPr="00664750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5360D89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5B22253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F8F2AA" w14:textId="77777777" w:rsidR="00AF04A1" w:rsidRPr="00D02254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D02254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ความต้องการเรียงลำดับก่อนหลัง</w:t>
      </w:r>
    </w:p>
    <w:p w14:paraId="66821B47" w14:textId="77777777" w:rsidR="00AF04A1" w:rsidRPr="00856C74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285D637D" w14:textId="77777777" w:rsidR="00AF04A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pacing w:val="-2"/>
          <w:sz w:val="32"/>
          <w:szCs w:val="32"/>
        </w:rPr>
        <w:tab/>
      </w:r>
      <w:r w:rsidRPr="00BE7DB1">
        <w:rPr>
          <w:rFonts w:ascii="TH SarabunPSK" w:hAnsi="TH SarabunPSK" w:cs="TH SarabunPSK"/>
          <w:spacing w:val="-2"/>
          <w:sz w:val="32"/>
          <w:szCs w:val="32"/>
          <w:cs/>
        </w:rPr>
        <w:t>การพิจารณาความต้องการเรียงลำดับก่อนหลังนั้นใช้ข้อมูลจากจุดประสงค์รายวิชามาตรฐาน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รายวิชาและคำอธิบายรายวิชา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ตามหลักสูตรกำหนด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ซึ่งสามารถสรุปได้ดังนี้</w:t>
      </w:r>
    </w:p>
    <w:p w14:paraId="21BE6D15" w14:textId="77777777" w:rsidR="00AF04A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</w:p>
    <w:p w14:paraId="216B7AB9" w14:textId="77777777" w:rsidR="00AF04A1" w:rsidRPr="00856C74" w:rsidRDefault="00AF04A1" w:rsidP="00AF04A1">
      <w:pPr>
        <w:spacing w:after="0"/>
        <w:jc w:val="both"/>
        <w:rPr>
          <w:rFonts w:ascii="TH SarabunPSK" w:hAnsi="TH SarabunPSK" w:cs="TH SarabunPSK"/>
          <w:sz w:val="8"/>
          <w:szCs w:val="8"/>
        </w:rPr>
      </w:pPr>
    </w:p>
    <w:p w14:paraId="334FD89C" w14:textId="77777777" w:rsidR="00AF04A1" w:rsidRDefault="00AF04A1" w:rsidP="00AF04A1">
      <w:pPr>
        <w:spacing w:after="0"/>
        <w:ind w:left="720" w:hanging="11"/>
        <w:jc w:val="center"/>
        <w:rPr>
          <w:rFonts w:ascii="TH SarabunPSK" w:eastAsia="Angsana New" w:hAnsi="TH SarabunPSK" w:cs="TH SarabunPSK"/>
          <w:sz w:val="32"/>
          <w:szCs w:val="32"/>
        </w:rPr>
      </w:pPr>
      <w:r>
        <w:rPr>
          <w:cs/>
        </w:rPr>
        <w:object w:dxaOrig="4272" w:dyaOrig="8449" w14:anchorId="74BF88CA">
          <v:shape id="_x0000_i1030" type="#_x0000_t75" style="width:214.2pt;height:422.4pt" o:ole="">
            <v:imagedata r:id="rId22" o:title=""/>
          </v:shape>
          <o:OLEObject Type="Embed" ProgID="Visio.Drawing.15" ShapeID="_x0000_i1030" DrawAspect="Content" ObjectID="_1713191900" r:id="rId23"/>
        </w:object>
      </w:r>
    </w:p>
    <w:p w14:paraId="1935A481" w14:textId="77777777" w:rsidR="00AF04A1" w:rsidRDefault="00AF04A1" w:rsidP="00AF04A1">
      <w:pPr>
        <w:spacing w:after="0"/>
        <w:ind w:left="720" w:hanging="11"/>
        <w:jc w:val="center"/>
        <w:rPr>
          <w:rFonts w:ascii="TH SarabunPSK" w:eastAsia="Angsana New" w:hAnsi="TH SarabunPSK" w:cs="TH SarabunPSK"/>
          <w:sz w:val="32"/>
          <w:szCs w:val="32"/>
        </w:rPr>
      </w:pPr>
    </w:p>
    <w:p w14:paraId="39F49572" w14:textId="77777777" w:rsidR="00AF04A1" w:rsidRPr="009F3049" w:rsidRDefault="00AF04A1" w:rsidP="00AF04A1">
      <w:pPr>
        <w:spacing w:after="0"/>
        <w:ind w:left="720" w:hanging="11"/>
        <w:jc w:val="center"/>
        <w:rPr>
          <w:rFonts w:ascii="TH SarabunPSK" w:eastAsia="Angsana New" w:hAnsi="TH SarabunPSK" w:cs="TH SarabunPSK"/>
          <w:sz w:val="16"/>
          <w:szCs w:val="16"/>
        </w:rPr>
      </w:pPr>
    </w:p>
    <w:p w14:paraId="1C9DD4AF" w14:textId="6A228D9E" w:rsidR="00AF04A1" w:rsidRDefault="00AF04A1" w:rsidP="00AF04A1">
      <w:pPr>
        <w:spacing w:after="0"/>
        <w:ind w:left="11" w:hanging="11"/>
        <w:jc w:val="center"/>
        <w:rPr>
          <w:rFonts w:ascii="TH SarabunPSK" w:eastAsia="Angsana New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eastAsia="Angsana New" w:hAnsi="TH SarabunPSK" w:cs="TH SarabunPSK" w:hint="cs"/>
          <w:sz w:val="32"/>
          <w:szCs w:val="32"/>
          <w:cs/>
        </w:rPr>
        <w:t>การจัดเรียงความสำคัญก่อนหลังของการเรียน</w:t>
      </w:r>
      <w:r w:rsidRPr="00804AA9">
        <w:rPr>
          <w:rFonts w:ascii="TH SarabunPSK" w:eastAsia="Angsana New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eastAsia="Angsana New" w:hAnsi="TH SarabunPSK" w:cs="TH SarabunPSK"/>
          <w:sz w:val="32"/>
          <w:szCs w:val="32"/>
        </w:rPr>
        <w:t xml:space="preserve">CCTV CATV </w:t>
      </w:r>
    </w:p>
    <w:p w14:paraId="7716132C" w14:textId="7289290F" w:rsidR="00AF04A1" w:rsidRDefault="00A41C84" w:rsidP="00A41C84">
      <w:pPr>
        <w:spacing w:after="0"/>
        <w:rPr>
          <w:rFonts w:ascii="TH SarabunPSK" w:eastAsia="Angsana New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/>
          <w:sz w:val="32"/>
          <w:szCs w:val="32"/>
        </w:rPr>
        <w:t xml:space="preserve">                      </w:t>
      </w:r>
      <w:r w:rsidR="00AF04A1" w:rsidRPr="00804AA9">
        <w:rPr>
          <w:rFonts w:ascii="TH SarabunPSK" w:eastAsia="Angsana New" w:hAnsi="TH SarabunPSK" w:cs="TH SarabunPSK"/>
          <w:sz w:val="32"/>
          <w:szCs w:val="32"/>
        </w:rPr>
        <w:t xml:space="preserve">MATV </w:t>
      </w:r>
      <w:r w:rsidR="00B1707D">
        <w:rPr>
          <w:rFonts w:ascii="TH SarabunPSK" w:eastAsia="Angsana New" w:hAnsi="TH SarabunPSK" w:cs="TH SarabunPSK"/>
          <w:sz w:val="32"/>
          <w:szCs w:val="32"/>
          <w:cs/>
        </w:rPr>
        <w:t>รหัสวิชา 3105-2402</w:t>
      </w:r>
    </w:p>
    <w:p w14:paraId="24EA7A3E" w14:textId="77777777" w:rsidR="00AF04A1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52606EB8" w14:textId="77777777" w:rsidR="00AF04A1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58846CA6" w14:textId="77777777" w:rsidR="00AF04A1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6B48F40B" w14:textId="77777777" w:rsidR="00AF04A1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16"/>
          <w:szCs w:val="16"/>
        </w:rPr>
      </w:pPr>
    </w:p>
    <w:p w14:paraId="79507946" w14:textId="66336067" w:rsidR="00AF04A1" w:rsidRPr="00EB0044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color w:val="00B0F0"/>
          <w:sz w:val="40"/>
          <w:szCs w:val="40"/>
        </w:rPr>
      </w:pPr>
      <w:r w:rsidRPr="00EB0044">
        <w:rPr>
          <w:rFonts w:ascii="TH SarabunPSK" w:hAnsi="TH SarabunPSK" w:cs="TH SarabunPSK"/>
          <w:b/>
          <w:bCs/>
          <w:color w:val="00B0F0"/>
          <w:sz w:val="40"/>
          <w:szCs w:val="40"/>
          <w:cs/>
        </w:rPr>
        <w:lastRenderedPageBreak/>
        <w:t>การจำแนกรายการเนื้อหาวิชา</w:t>
      </w:r>
    </w:p>
    <w:p w14:paraId="5C062D60" w14:textId="77777777" w:rsidR="00B36003" w:rsidRPr="00BE7DB1" w:rsidRDefault="00B36003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F496E70" w14:textId="7C0580B8" w:rsidR="00AF04A1" w:rsidRPr="00BE7DB1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>จากจุดประสงค์รายวิชา มาตรฐานรายวิชาและคำอธิบายรายวิชาของ</w:t>
      </w:r>
      <w:bookmarkStart w:id="1" w:name="_Hlk25049496"/>
      <w:r w:rsidRPr="00804AA9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bookmarkEnd w:id="1"/>
      <w:r w:rsidRPr="00BE7DB1">
        <w:rPr>
          <w:rFonts w:ascii="TH SarabunPSK" w:hAnsi="TH SarabunPSK" w:cs="TH SarabunPSK"/>
          <w:sz w:val="32"/>
          <w:szCs w:val="32"/>
          <w:cs/>
        </w:rPr>
        <w:t>สามารถจำแนกเนื้อหาวิชาแบ่งเป็นหน่วยการเรียนการสอนทั้งสิ้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BE7DB1">
        <w:rPr>
          <w:rFonts w:ascii="TH SarabunPSK" w:hAnsi="TH SarabunPSK" w:cs="TH SarabunPSK"/>
          <w:sz w:val="32"/>
          <w:szCs w:val="32"/>
          <w:cs/>
        </w:rPr>
        <w:t>หน่วยการเรีย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โดยยึดตามแนวทางแผนการเรียนรู้วิชาไมโครคอนโทรลเลอร์ 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ชั้นสูง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พุทธศักราช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25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5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7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รายละเอียดการจำแนกหน่วยการเรียนการสอนทั้ง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8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หน่วยมีดังนี้</w:t>
      </w:r>
    </w:p>
    <w:p w14:paraId="5F1E89D7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  <w:cs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1 </w:t>
      </w:r>
      <w:r>
        <w:rPr>
          <w:rFonts w:ascii="TH SarabunPSK" w:eastAsia="Angsana New" w:hAnsi="TH SarabunPSK" w:cs="TH SarabunPSK" w:hint="cs"/>
          <w:sz w:val="32"/>
          <w:szCs w:val="32"/>
          <w:cs/>
        </w:rPr>
        <w:t xml:space="preserve">เรื่อง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 xml:space="preserve">การติดตั้งสายอากาศแบบแผง </w:t>
      </w:r>
    </w:p>
    <w:p w14:paraId="319ADE10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2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เรื่อง</w:t>
      </w:r>
      <w:r w:rsidRPr="00D804BA">
        <w:rPr>
          <w:rFonts w:ascii="TH SarabunPSK" w:hAnsi="TH SarabunPSK" w:cs="TH SarabunPSK"/>
          <w:sz w:val="32"/>
          <w:szCs w:val="32"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>อุปกรณ์ขยายสัญญาณ (</w:t>
      </w:r>
      <w:r w:rsidRPr="00AF30C7">
        <w:rPr>
          <w:rFonts w:ascii="TH SarabunPSK" w:eastAsia="Angsana New" w:hAnsi="TH SarabunPSK" w:cs="TH SarabunPSK"/>
          <w:sz w:val="32"/>
          <w:szCs w:val="32"/>
        </w:rPr>
        <w:t>Amplifier Or Booster)</w:t>
      </w:r>
    </w:p>
    <w:p w14:paraId="1D45E74D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3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เรื่อง</w:t>
      </w:r>
      <w:r>
        <w:rPr>
          <w:rFonts w:ascii="TH SarabunPSK" w:eastAsia="Angsana New" w:hAnsi="TH SarabunPSK" w:cs="TH SarabunPSK" w:hint="cs"/>
          <w:sz w:val="32"/>
          <w:szCs w:val="32"/>
          <w:cs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>ระบบเชื่อมต่อ การแยกสัญญาณ การผสมสัญญาณในเฮดเอน</w:t>
      </w:r>
      <w:proofErr w:type="spellStart"/>
      <w:r w:rsidRPr="00AF30C7">
        <w:rPr>
          <w:rFonts w:ascii="TH SarabunPSK" w:eastAsia="Angsana New" w:hAnsi="TH SarabunPSK" w:cs="TH SarabunPSK"/>
          <w:sz w:val="32"/>
          <w:szCs w:val="32"/>
          <w:cs/>
        </w:rPr>
        <w:t>ด์</w:t>
      </w:r>
      <w:proofErr w:type="spellEnd"/>
    </w:p>
    <w:p w14:paraId="1DC7467F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4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เรื่อง</w:t>
      </w:r>
      <w:r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>ระบบเคเบิลทีวี</w:t>
      </w:r>
    </w:p>
    <w:p w14:paraId="00E84198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5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เรื่อง</w:t>
      </w:r>
      <w:r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 xml:space="preserve">การติดตั้งจานรับสัญญาณดาวเทียมย่าน </w:t>
      </w:r>
      <w:r w:rsidRPr="00AF30C7">
        <w:rPr>
          <w:rFonts w:ascii="TH SarabunPSK" w:eastAsia="Angsana New" w:hAnsi="TH SarabunPSK" w:cs="TH SarabunPSK"/>
          <w:sz w:val="32"/>
          <w:szCs w:val="32"/>
        </w:rPr>
        <w:t xml:space="preserve">C Band  </w:t>
      </w:r>
    </w:p>
    <w:p w14:paraId="69291452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6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เรื่อง</w:t>
      </w:r>
      <w:r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 xml:space="preserve">การติดตั้งจานรับสัญญาณดาวเทียมย่าน </w:t>
      </w:r>
      <w:r w:rsidRPr="00AF30C7">
        <w:rPr>
          <w:rFonts w:ascii="TH SarabunPSK" w:eastAsia="Angsana New" w:hAnsi="TH SarabunPSK" w:cs="TH SarabunPSK"/>
          <w:sz w:val="32"/>
          <w:szCs w:val="32"/>
        </w:rPr>
        <w:t>KU-Band</w:t>
      </w:r>
    </w:p>
    <w:p w14:paraId="67FD7F28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7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เรื่อง</w:t>
      </w:r>
      <w:r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>ระบบกล้องโทรทัศน์วงจรปิด</w:t>
      </w:r>
    </w:p>
    <w:p w14:paraId="03040005" w14:textId="77777777" w:rsidR="00AF04A1" w:rsidRPr="00D804BA" w:rsidRDefault="00AF04A1" w:rsidP="00AF04A1">
      <w:pPr>
        <w:spacing w:after="0"/>
        <w:ind w:left="720" w:hanging="11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>หน่วยที่</w:t>
      </w:r>
      <w:r w:rsidRPr="00D804BA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D804BA">
        <w:rPr>
          <w:rFonts w:ascii="TH SarabunPSK" w:eastAsia="Angsana New" w:hAnsi="TH SarabunPSK" w:cs="TH SarabunPSK"/>
          <w:sz w:val="32"/>
          <w:szCs w:val="32"/>
          <w:cs/>
        </w:rPr>
        <w:t>8 เรื่อง</w:t>
      </w:r>
      <w:r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AF30C7">
        <w:rPr>
          <w:rFonts w:ascii="TH SarabunPSK" w:eastAsia="Angsana New" w:hAnsi="TH SarabunPSK" w:cs="TH SarabunPSK"/>
          <w:sz w:val="32"/>
          <w:szCs w:val="32"/>
          <w:cs/>
        </w:rPr>
        <w:t>การติดตั้งกล้องงจรปิด</w:t>
      </w:r>
    </w:p>
    <w:p w14:paraId="4B81752A" w14:textId="77777777" w:rsidR="00AF04A1" w:rsidRPr="00D804BA" w:rsidRDefault="00AF04A1" w:rsidP="00AF04A1">
      <w:pPr>
        <w:tabs>
          <w:tab w:val="left" w:pos="567"/>
          <w:tab w:val="left" w:pos="1620"/>
        </w:tabs>
        <w:spacing w:after="0"/>
        <w:ind w:left="-108" w:firstLine="108"/>
        <w:jc w:val="thaiDistribute"/>
        <w:rPr>
          <w:rFonts w:ascii="TH SarabunPSK" w:eastAsia="Angsana New" w:hAnsi="TH SarabunPSK" w:cs="TH SarabunPSK"/>
          <w:sz w:val="32"/>
          <w:szCs w:val="32"/>
        </w:rPr>
      </w:pPr>
      <w:r w:rsidRPr="00D804BA">
        <w:rPr>
          <w:rFonts w:ascii="TH SarabunPSK" w:eastAsia="Angsana New" w:hAnsi="TH SarabunPSK" w:cs="TH SarabunPSK"/>
          <w:sz w:val="32"/>
          <w:szCs w:val="32"/>
          <w:cs/>
        </w:rPr>
        <w:tab/>
      </w:r>
    </w:p>
    <w:p w14:paraId="4078B2B0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6BE007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27E616E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56CA096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3597C59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B0444B6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DCCE6EA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8C36EF5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C847F94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21F0AAF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BE9C514" w14:textId="77777777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97B5F95" w14:textId="77777777" w:rsidR="00AF04A1" w:rsidRPr="00EB0044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color w:val="00B0F0"/>
          <w:sz w:val="40"/>
          <w:szCs w:val="40"/>
        </w:rPr>
      </w:pPr>
      <w:r w:rsidRPr="00EB0044">
        <w:rPr>
          <w:rFonts w:ascii="TH SarabunPSK" w:hAnsi="TH SarabunPSK" w:cs="TH SarabunPSK"/>
          <w:b/>
          <w:bCs/>
          <w:color w:val="00B0F0"/>
          <w:sz w:val="40"/>
          <w:szCs w:val="40"/>
          <w:cs/>
        </w:rPr>
        <w:lastRenderedPageBreak/>
        <w:t>การจัดเรียงเนื้อหารายวิชา</w:t>
      </w:r>
      <w:r w:rsidRPr="00EB0044">
        <w:rPr>
          <w:rFonts w:ascii="TH SarabunPSK" w:hAnsi="TH SarabunPSK" w:cs="TH SarabunPSK"/>
          <w:b/>
          <w:bCs/>
          <w:color w:val="00B0F0"/>
          <w:sz w:val="40"/>
          <w:szCs w:val="40"/>
        </w:rPr>
        <w:t xml:space="preserve"> </w:t>
      </w:r>
    </w:p>
    <w:p w14:paraId="6D0EBFE0" w14:textId="00C01941" w:rsidR="00AF04A1" w:rsidRPr="00BE7DB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BE7DB1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AF30C7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  <w:b/>
          <w:bCs/>
          <w:sz w:val="40"/>
          <w:szCs w:val="40"/>
        </w:rPr>
        <w:t xml:space="preserve">CCTV CATV MATV </w:t>
      </w:r>
      <w:r w:rsidR="00B1707D">
        <w:rPr>
          <w:rFonts w:ascii="TH SarabunPSK" w:hAnsi="TH SarabunPSK" w:cs="TH SarabunPSK"/>
          <w:b/>
          <w:bCs/>
          <w:sz w:val="40"/>
          <w:szCs w:val="40"/>
          <w:cs/>
        </w:rPr>
        <w:t>รหัสวิชา 3105-2402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9"/>
        <w:gridCol w:w="280"/>
        <w:gridCol w:w="6912"/>
      </w:tblGrid>
      <w:tr w:rsidR="00AF04A1" w:rsidRPr="00C93C90" w14:paraId="02D4657E" w14:textId="77777777" w:rsidTr="006B7553">
        <w:tc>
          <w:tcPr>
            <w:tcW w:w="1249" w:type="dxa"/>
            <w:tcBorders>
              <w:bottom w:val="single" w:sz="4" w:space="0" w:color="auto"/>
            </w:tcBorders>
            <w:shd w:val="clear" w:color="auto" w:fill="auto"/>
          </w:tcPr>
          <w:p w14:paraId="68C8E7E8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หน่วยที่</w:t>
            </w:r>
          </w:p>
        </w:tc>
        <w:tc>
          <w:tcPr>
            <w:tcW w:w="7192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7E75A8A9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ชื่อหน่วย / หัวข้อเรื่อง</w:t>
            </w:r>
          </w:p>
        </w:tc>
      </w:tr>
      <w:tr w:rsidR="00AF04A1" w:rsidRPr="00C93C90" w14:paraId="189D6940" w14:textId="77777777" w:rsidTr="006B7553">
        <w:tc>
          <w:tcPr>
            <w:tcW w:w="1249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14:paraId="29463D42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719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6A8E672" w14:textId="77777777" w:rsidR="00AF04A1" w:rsidRPr="00C93C90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ิดตั้งสายอากาศแบบแผง</w:t>
            </w:r>
          </w:p>
        </w:tc>
      </w:tr>
      <w:tr w:rsidR="00AF04A1" w:rsidRPr="00C93C90" w14:paraId="0D2C183F" w14:textId="77777777" w:rsidTr="006B7553">
        <w:tc>
          <w:tcPr>
            <w:tcW w:w="1249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69DB7AD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2403711B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316CFBB" w14:textId="77777777" w:rsidR="00AF04A1" w:rsidRPr="00C93C90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nalog</w:t>
            </w:r>
          </w:p>
        </w:tc>
      </w:tr>
      <w:tr w:rsidR="00AF04A1" w:rsidRPr="00C93C90" w14:paraId="4C807606" w14:textId="77777777" w:rsidTr="006B7553">
        <w:tc>
          <w:tcPr>
            <w:tcW w:w="1249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6FAADE28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919AA5B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8A9286B" w14:textId="77777777" w:rsidR="00AF04A1" w:rsidRPr="00C93C90" w:rsidRDefault="00AF04A1" w:rsidP="006B7553">
            <w:pPr>
              <w:spacing w:after="0" w:line="240" w:lineRule="auto"/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สายอากาศแบบยากิ</w:t>
            </w:r>
          </w:p>
        </w:tc>
      </w:tr>
      <w:tr w:rsidR="00AF04A1" w:rsidRPr="00C93C90" w14:paraId="6AB9B013" w14:textId="77777777" w:rsidTr="006B7553">
        <w:tc>
          <w:tcPr>
            <w:tcW w:w="1249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773CA642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6CC32943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1612CFC7" w14:textId="77777777" w:rsidR="00AF04A1" w:rsidRPr="00C93C90" w:rsidRDefault="00AF04A1" w:rsidP="006B7553">
            <w:pPr>
              <w:spacing w:after="0" w:line="240" w:lineRule="auto"/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สายอากาศ</w:t>
            </w:r>
          </w:p>
        </w:tc>
      </w:tr>
      <w:tr w:rsidR="00AF04A1" w:rsidRPr="00C93C90" w14:paraId="6D8CB3AB" w14:textId="77777777" w:rsidTr="006B7553">
        <w:tc>
          <w:tcPr>
            <w:tcW w:w="1249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70A4BE3D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B23153B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0BF26801" w14:textId="77777777" w:rsidR="00AF04A1" w:rsidRPr="00C93C90" w:rsidRDefault="00AF04A1" w:rsidP="006B7553">
            <w:pPr>
              <w:spacing w:after="0" w:line="240" w:lineRule="auto"/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้อควรปฏิบัติ</w:t>
            </w:r>
          </w:p>
        </w:tc>
      </w:tr>
      <w:tr w:rsidR="00AF04A1" w:rsidRPr="00C93C90" w14:paraId="1D2A2A0C" w14:textId="77777777" w:rsidTr="006B7553">
        <w:tc>
          <w:tcPr>
            <w:tcW w:w="1249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49D5A7FF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249ACBAA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6183ED0E" w14:textId="77777777" w:rsidR="00AF04A1" w:rsidRPr="00C93C90" w:rsidRDefault="00AF04A1" w:rsidP="006B7553">
            <w:pPr>
              <w:spacing w:after="0" w:line="240" w:lineRule="auto"/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</w:tr>
      <w:tr w:rsidR="00AF04A1" w:rsidRPr="00C93C90" w14:paraId="6F297877" w14:textId="77777777" w:rsidTr="006B7553">
        <w:tc>
          <w:tcPr>
            <w:tcW w:w="1249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759BE0C7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80B2B0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F7D90D1" w14:textId="77777777" w:rsidR="00AF04A1" w:rsidRPr="00C93C90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igital</w:t>
            </w:r>
          </w:p>
        </w:tc>
      </w:tr>
      <w:tr w:rsidR="00AF04A1" w:rsidRPr="00C93C90" w14:paraId="0C21BD40" w14:textId="77777777" w:rsidTr="006B7553">
        <w:tc>
          <w:tcPr>
            <w:tcW w:w="1249" w:type="dxa"/>
            <w:vMerge w:val="restart"/>
            <w:shd w:val="clear" w:color="auto" w:fill="auto"/>
          </w:tcPr>
          <w:p w14:paraId="24FF6591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7192" w:type="dxa"/>
            <w:gridSpan w:val="2"/>
            <w:tcBorders>
              <w:bottom w:val="nil"/>
            </w:tcBorders>
            <w:shd w:val="clear" w:color="auto" w:fill="auto"/>
          </w:tcPr>
          <w:p w14:paraId="74E83AB9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mplifier Or Booster)</w:t>
            </w:r>
          </w:p>
        </w:tc>
      </w:tr>
      <w:tr w:rsidR="00AF04A1" w:rsidRPr="00C93C90" w14:paraId="3C3C3E16" w14:textId="77777777" w:rsidTr="006B7553">
        <w:tc>
          <w:tcPr>
            <w:tcW w:w="1249" w:type="dxa"/>
            <w:vMerge/>
            <w:shd w:val="clear" w:color="auto" w:fill="auto"/>
          </w:tcPr>
          <w:p w14:paraId="0566056A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5EA59B9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A80DA1B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</w:tr>
      <w:tr w:rsidR="00AF04A1" w:rsidRPr="00C93C90" w14:paraId="1AFCBB43" w14:textId="77777777" w:rsidTr="006B7553">
        <w:tc>
          <w:tcPr>
            <w:tcW w:w="1249" w:type="dxa"/>
            <w:vMerge/>
            <w:shd w:val="clear" w:color="auto" w:fill="auto"/>
          </w:tcPr>
          <w:p w14:paraId="6E26AAA1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C6CDE1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7921A03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</w:tr>
      <w:tr w:rsidR="00AF04A1" w:rsidRPr="00C93C90" w14:paraId="3974B7EC" w14:textId="77777777" w:rsidTr="006B7553">
        <w:tc>
          <w:tcPr>
            <w:tcW w:w="1249" w:type="dxa"/>
            <w:vMerge/>
            <w:shd w:val="clear" w:color="auto" w:fill="auto"/>
          </w:tcPr>
          <w:p w14:paraId="6CA8A878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1D53E71A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36D58C50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Booster</w:t>
            </w:r>
          </w:p>
        </w:tc>
      </w:tr>
      <w:tr w:rsidR="00AF04A1" w:rsidRPr="00C93C90" w14:paraId="310DAC16" w14:textId="77777777" w:rsidTr="006B7553">
        <w:tc>
          <w:tcPr>
            <w:tcW w:w="1249" w:type="dxa"/>
            <w:vMerge/>
            <w:shd w:val="clear" w:color="auto" w:fill="auto"/>
          </w:tcPr>
          <w:p w14:paraId="4DC0B0ED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45045EB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6972FB2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</w:tr>
      <w:tr w:rsidR="00AF04A1" w:rsidRPr="00C93C90" w14:paraId="2E9EB57B" w14:textId="77777777" w:rsidTr="006B7553">
        <w:tc>
          <w:tcPr>
            <w:tcW w:w="1249" w:type="dxa"/>
            <w:vMerge w:val="restart"/>
            <w:shd w:val="clear" w:color="auto" w:fill="auto"/>
          </w:tcPr>
          <w:p w14:paraId="748F9B76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7192" w:type="dxa"/>
            <w:gridSpan w:val="2"/>
            <w:tcBorders>
              <w:bottom w:val="nil"/>
            </w:tcBorders>
            <w:shd w:val="clear" w:color="auto" w:fill="auto"/>
          </w:tcPr>
          <w:p w14:paraId="444BE50B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ชื่อมต่อ 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ด์</w:t>
            </w:r>
            <w:proofErr w:type="spellEnd"/>
          </w:p>
        </w:tc>
      </w:tr>
      <w:tr w:rsidR="00AF04A1" w:rsidRPr="00C93C90" w14:paraId="39BCF070" w14:textId="77777777" w:rsidTr="006B7553">
        <w:tc>
          <w:tcPr>
            <w:tcW w:w="1249" w:type="dxa"/>
            <w:vMerge/>
            <w:shd w:val="clear" w:color="auto" w:fill="auto"/>
          </w:tcPr>
          <w:p w14:paraId="19A50B66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BB3081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E4B4C5A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Head End</w:t>
            </w:r>
          </w:p>
        </w:tc>
      </w:tr>
      <w:tr w:rsidR="00AF04A1" w:rsidRPr="00C93C90" w14:paraId="7D33E136" w14:textId="77777777" w:rsidTr="006B7553">
        <w:tc>
          <w:tcPr>
            <w:tcW w:w="1249" w:type="dxa"/>
            <w:vMerge/>
            <w:shd w:val="clear" w:color="auto" w:fill="auto"/>
          </w:tcPr>
          <w:p w14:paraId="2060C711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BC18A81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0AEB3A9A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ด์</w:t>
            </w:r>
            <w:proofErr w:type="spellEnd"/>
          </w:p>
        </w:tc>
      </w:tr>
      <w:tr w:rsidR="00AF04A1" w:rsidRPr="00C93C90" w14:paraId="45879607" w14:textId="77777777" w:rsidTr="006B7553">
        <w:tc>
          <w:tcPr>
            <w:tcW w:w="1249" w:type="dxa"/>
            <w:vMerge/>
            <w:shd w:val="clear" w:color="auto" w:fill="auto"/>
          </w:tcPr>
          <w:p w14:paraId="4A53C875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B3E037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5172F89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ระดับความแรงของสัญญาณ</w:t>
            </w:r>
          </w:p>
        </w:tc>
      </w:tr>
      <w:tr w:rsidR="00AF04A1" w:rsidRPr="00C93C90" w14:paraId="30741D28" w14:textId="77777777" w:rsidTr="006B7553">
        <w:tc>
          <w:tcPr>
            <w:tcW w:w="1249" w:type="dxa"/>
            <w:vMerge w:val="restart"/>
            <w:shd w:val="clear" w:color="auto" w:fill="auto"/>
          </w:tcPr>
          <w:p w14:paraId="7D935CA9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7192" w:type="dxa"/>
            <w:gridSpan w:val="2"/>
            <w:tcBorders>
              <w:bottom w:val="nil"/>
            </w:tcBorders>
            <w:shd w:val="clear" w:color="auto" w:fill="auto"/>
          </w:tcPr>
          <w:p w14:paraId="1956C299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คเบิลทีวี</w:t>
            </w:r>
          </w:p>
        </w:tc>
      </w:tr>
      <w:tr w:rsidR="00AF04A1" w:rsidRPr="00C93C90" w14:paraId="70FBDD25" w14:textId="77777777" w:rsidTr="006B7553">
        <w:tc>
          <w:tcPr>
            <w:tcW w:w="1249" w:type="dxa"/>
            <w:vMerge/>
            <w:shd w:val="clear" w:color="auto" w:fill="auto"/>
          </w:tcPr>
          <w:p w14:paraId="718F5C7F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23DC7397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B4B40A5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</w:tr>
      <w:tr w:rsidR="00AF04A1" w:rsidRPr="00C93C90" w14:paraId="77F13FFE" w14:textId="77777777" w:rsidTr="006B7553">
        <w:tc>
          <w:tcPr>
            <w:tcW w:w="1249" w:type="dxa"/>
            <w:vMerge/>
            <w:shd w:val="clear" w:color="auto" w:fill="auto"/>
          </w:tcPr>
          <w:p w14:paraId="095FC12B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982315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2AAA7B9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val="en-GB"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</w:tr>
      <w:tr w:rsidR="00AF04A1" w:rsidRPr="00C93C90" w14:paraId="301789F6" w14:textId="77777777" w:rsidTr="006B7553">
        <w:tc>
          <w:tcPr>
            <w:tcW w:w="1249" w:type="dxa"/>
            <w:vMerge/>
            <w:shd w:val="clear" w:color="auto" w:fill="auto"/>
          </w:tcPr>
          <w:p w14:paraId="7D30E0AA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727E17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3000F72F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โครงข่ายกระจายสัญญาณ</w:t>
            </w:r>
          </w:p>
        </w:tc>
      </w:tr>
      <w:tr w:rsidR="00AF04A1" w:rsidRPr="00C93C90" w14:paraId="311E839F" w14:textId="77777777" w:rsidTr="006B7553">
        <w:tc>
          <w:tcPr>
            <w:tcW w:w="1249" w:type="dxa"/>
            <w:vMerge/>
            <w:shd w:val="clear" w:color="auto" w:fill="auto"/>
          </w:tcPr>
          <w:p w14:paraId="12146B93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46FABA3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3B185FC3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</w:tr>
      <w:tr w:rsidR="00AF04A1" w:rsidRPr="00C93C90" w14:paraId="1C489722" w14:textId="77777777" w:rsidTr="006B7553">
        <w:tc>
          <w:tcPr>
            <w:tcW w:w="1249" w:type="dxa"/>
            <w:vMerge w:val="restart"/>
            <w:shd w:val="clear" w:color="auto" w:fill="auto"/>
          </w:tcPr>
          <w:p w14:paraId="7AAC450C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7192" w:type="dxa"/>
            <w:gridSpan w:val="2"/>
            <w:tcBorders>
              <w:bottom w:val="nil"/>
            </w:tcBorders>
            <w:shd w:val="clear" w:color="auto" w:fill="auto"/>
          </w:tcPr>
          <w:p w14:paraId="3DE1D8D7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 xml:space="preserve">C Band  </w:t>
            </w:r>
          </w:p>
        </w:tc>
      </w:tr>
      <w:tr w:rsidR="00AF04A1" w:rsidRPr="00C93C90" w14:paraId="5CE15C36" w14:textId="77777777" w:rsidTr="006B7553">
        <w:tc>
          <w:tcPr>
            <w:tcW w:w="1249" w:type="dxa"/>
            <w:vMerge/>
            <w:shd w:val="clear" w:color="auto" w:fill="auto"/>
          </w:tcPr>
          <w:p w14:paraId="27DAC3D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E9752A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5E4A2103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วามรู้พื้นฐานดาวเทียม</w:t>
            </w:r>
          </w:p>
        </w:tc>
      </w:tr>
      <w:tr w:rsidR="00AF04A1" w:rsidRPr="00C93C90" w14:paraId="6F0DB209" w14:textId="77777777" w:rsidTr="006B7553">
        <w:tc>
          <w:tcPr>
            <w:tcW w:w="1249" w:type="dxa"/>
            <w:vMerge/>
            <w:shd w:val="clear" w:color="auto" w:fill="auto"/>
          </w:tcPr>
          <w:p w14:paraId="4C9B619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FFB3C0F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43C0EB9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ชุดรับสัญญาณ</w:t>
            </w:r>
          </w:p>
        </w:tc>
      </w:tr>
      <w:tr w:rsidR="00AF04A1" w:rsidRPr="00C93C90" w14:paraId="08F3CD6E" w14:textId="77777777" w:rsidTr="006B7553">
        <w:tc>
          <w:tcPr>
            <w:tcW w:w="1249" w:type="dxa"/>
            <w:vMerge/>
            <w:shd w:val="clear" w:color="auto" w:fill="auto"/>
          </w:tcPr>
          <w:p w14:paraId="7B73F382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0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</w:tcPr>
          <w:p w14:paraId="2A51C65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912" w:type="dxa"/>
            <w:tcBorders>
              <w:top w:val="nil"/>
              <w:left w:val="nil"/>
              <w:bottom w:val="single" w:sz="4" w:space="0" w:color="auto"/>
            </w:tcBorders>
            <w:shd w:val="clear" w:color="auto" w:fill="auto"/>
          </w:tcPr>
          <w:p w14:paraId="1E3240FC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ขั้นตอนการติดตั้งจาน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C Band</w:t>
            </w:r>
          </w:p>
        </w:tc>
      </w:tr>
    </w:tbl>
    <w:p w14:paraId="2F8BAFED" w14:textId="77777777" w:rsidR="00AF04A1" w:rsidRPr="00EB0044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color w:val="00B0F0"/>
          <w:sz w:val="40"/>
          <w:szCs w:val="40"/>
        </w:rPr>
      </w:pPr>
      <w:r w:rsidRPr="00EB0044">
        <w:rPr>
          <w:rFonts w:ascii="TH SarabunPSK" w:hAnsi="TH SarabunPSK" w:cs="TH SarabunPSK"/>
          <w:b/>
          <w:bCs/>
          <w:color w:val="00B0F0"/>
          <w:sz w:val="40"/>
          <w:szCs w:val="40"/>
          <w:cs/>
        </w:rPr>
        <w:lastRenderedPageBreak/>
        <w:t>การจัดเรียงเนื้อหารายวิชา</w:t>
      </w:r>
      <w:r w:rsidRPr="00EB0044">
        <w:rPr>
          <w:rFonts w:ascii="TH SarabunPSK" w:hAnsi="TH SarabunPSK" w:cs="TH SarabunPSK"/>
          <w:b/>
          <w:bCs/>
          <w:color w:val="00B0F0"/>
          <w:sz w:val="40"/>
          <w:szCs w:val="40"/>
        </w:rPr>
        <w:t xml:space="preserve"> </w:t>
      </w:r>
    </w:p>
    <w:p w14:paraId="1CE8F296" w14:textId="540177A9" w:rsidR="00AF04A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C93C90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Pr="00C93C90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C93C90">
        <w:rPr>
          <w:rFonts w:ascii="TH SarabunPSK" w:hAnsi="TH SarabunPSK" w:cs="TH SarabunPSK"/>
          <w:b/>
          <w:bCs/>
          <w:sz w:val="40"/>
          <w:szCs w:val="40"/>
        </w:rPr>
        <w:t xml:space="preserve">CCTV CATV MATV </w:t>
      </w:r>
      <w:r w:rsidR="00B1707D">
        <w:rPr>
          <w:rFonts w:ascii="TH SarabunPSK" w:hAnsi="TH SarabunPSK" w:cs="TH SarabunPSK"/>
          <w:b/>
          <w:bCs/>
          <w:sz w:val="40"/>
          <w:szCs w:val="40"/>
          <w:cs/>
        </w:rPr>
        <w:t>รหัสวิชา 3105-2402</w:t>
      </w:r>
    </w:p>
    <w:p w14:paraId="2C632AD9" w14:textId="77777777" w:rsidR="008A45D3" w:rsidRPr="008A45D3" w:rsidRDefault="008A45D3" w:rsidP="00AF04A1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9"/>
        <w:gridCol w:w="280"/>
        <w:gridCol w:w="6912"/>
      </w:tblGrid>
      <w:tr w:rsidR="00AF04A1" w:rsidRPr="00C93C90" w14:paraId="015454C1" w14:textId="77777777" w:rsidTr="00E96E0E"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AF3604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หน่วยที่</w:t>
            </w:r>
          </w:p>
        </w:tc>
        <w:tc>
          <w:tcPr>
            <w:tcW w:w="7483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FB802E7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  <w:t>ชื่อหน่วย / หัวข้อเรื่อง</w:t>
            </w:r>
          </w:p>
        </w:tc>
      </w:tr>
      <w:tr w:rsidR="00AF04A1" w:rsidRPr="00C93C90" w14:paraId="1F5AF25E" w14:textId="77777777" w:rsidTr="00E96E0E">
        <w:tc>
          <w:tcPr>
            <w:tcW w:w="1276" w:type="dxa"/>
            <w:vMerge w:val="restart"/>
            <w:shd w:val="clear" w:color="auto" w:fill="auto"/>
          </w:tcPr>
          <w:p w14:paraId="1B4414E8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1DE2C2E1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KU-Band</w:t>
            </w:r>
          </w:p>
        </w:tc>
      </w:tr>
      <w:tr w:rsidR="00AF04A1" w:rsidRPr="00C93C90" w14:paraId="416A86AA" w14:textId="77777777" w:rsidTr="00E96E0E">
        <w:tc>
          <w:tcPr>
            <w:tcW w:w="1276" w:type="dxa"/>
            <w:vMerge/>
            <w:shd w:val="clear" w:color="auto" w:fill="auto"/>
          </w:tcPr>
          <w:p w14:paraId="7F10B9F4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FBAB7DF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92CA95E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ประกอบจานดาวเทียม</w:t>
            </w:r>
          </w:p>
        </w:tc>
      </w:tr>
      <w:tr w:rsidR="00AF04A1" w:rsidRPr="00C93C90" w14:paraId="579BE24C" w14:textId="77777777" w:rsidTr="00E96E0E">
        <w:tc>
          <w:tcPr>
            <w:tcW w:w="1276" w:type="dxa"/>
            <w:vMerge/>
            <w:shd w:val="clear" w:color="auto" w:fill="auto"/>
          </w:tcPr>
          <w:p w14:paraId="2EBD09FD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25350DC5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F5E16C1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เครื่องมือที่ใช้ในการติดตั้ง</w:t>
            </w:r>
          </w:p>
        </w:tc>
      </w:tr>
      <w:tr w:rsidR="00AF04A1" w:rsidRPr="00C93C90" w14:paraId="274B2D59" w14:textId="77777777" w:rsidTr="00E96E0E">
        <w:tc>
          <w:tcPr>
            <w:tcW w:w="1276" w:type="dxa"/>
            <w:vMerge/>
            <w:shd w:val="clear" w:color="auto" w:fill="auto"/>
          </w:tcPr>
          <w:p w14:paraId="124564F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B3E112D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725917C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ั้นตอนในการติดตั้งจาน</w:t>
            </w:r>
          </w:p>
        </w:tc>
      </w:tr>
      <w:tr w:rsidR="00AF04A1" w:rsidRPr="00C93C90" w14:paraId="2B226D00" w14:textId="77777777" w:rsidTr="00E96E0E">
        <w:tc>
          <w:tcPr>
            <w:tcW w:w="1276" w:type="dxa"/>
            <w:vMerge/>
            <w:shd w:val="clear" w:color="auto" w:fill="auto"/>
          </w:tcPr>
          <w:p w14:paraId="0A176702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ED769A1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68FC1E47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บำรุงรักษาชุดจาน</w:t>
            </w:r>
          </w:p>
        </w:tc>
      </w:tr>
      <w:tr w:rsidR="00AF04A1" w:rsidRPr="00C93C90" w14:paraId="5E78E71C" w14:textId="77777777" w:rsidTr="00E96E0E">
        <w:tc>
          <w:tcPr>
            <w:tcW w:w="1276" w:type="dxa"/>
            <w:vMerge w:val="restart"/>
            <w:shd w:val="clear" w:color="auto" w:fill="auto"/>
          </w:tcPr>
          <w:p w14:paraId="62BC5F5B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6FA31566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กล้องโทรทัศน์วงจรปิด</w:t>
            </w:r>
          </w:p>
        </w:tc>
      </w:tr>
      <w:tr w:rsidR="00AF04A1" w:rsidRPr="00C93C90" w14:paraId="6D751748" w14:textId="77777777" w:rsidTr="00E96E0E">
        <w:tc>
          <w:tcPr>
            <w:tcW w:w="1276" w:type="dxa"/>
            <w:vMerge/>
            <w:shd w:val="clear" w:color="auto" w:fill="auto"/>
          </w:tcPr>
          <w:p w14:paraId="5F46FD27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416AB528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35B4A044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CTV</w:t>
            </w:r>
          </w:p>
        </w:tc>
      </w:tr>
      <w:tr w:rsidR="00AF04A1" w:rsidRPr="00C93C90" w14:paraId="06C82B3E" w14:textId="77777777" w:rsidTr="00E96E0E">
        <w:tc>
          <w:tcPr>
            <w:tcW w:w="1276" w:type="dxa"/>
            <w:vMerge/>
            <w:shd w:val="clear" w:color="auto" w:fill="auto"/>
          </w:tcPr>
          <w:p w14:paraId="400B2968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0740453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7AB0413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แบ่งยุคของกล้อง</w:t>
            </w:r>
          </w:p>
        </w:tc>
      </w:tr>
      <w:tr w:rsidR="00AF04A1" w:rsidRPr="00C93C90" w14:paraId="45C4DBF4" w14:textId="77777777" w:rsidTr="00E96E0E">
        <w:tc>
          <w:tcPr>
            <w:tcW w:w="1276" w:type="dxa"/>
            <w:vMerge/>
            <w:shd w:val="clear" w:color="auto" w:fill="auto"/>
          </w:tcPr>
          <w:p w14:paraId="482F90F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3D80F7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2D73979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ล้อง</w:t>
            </w:r>
          </w:p>
        </w:tc>
      </w:tr>
      <w:tr w:rsidR="00AF04A1" w:rsidRPr="00C93C90" w14:paraId="45BB9DFD" w14:textId="77777777" w:rsidTr="00E96E0E">
        <w:tc>
          <w:tcPr>
            <w:tcW w:w="1276" w:type="dxa"/>
            <w:vMerge/>
            <w:shd w:val="clear" w:color="auto" w:fill="auto"/>
          </w:tcPr>
          <w:p w14:paraId="2C37095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66F19F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7F42EE44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เสริม</w:t>
            </w:r>
          </w:p>
        </w:tc>
      </w:tr>
      <w:tr w:rsidR="00AF04A1" w:rsidRPr="00C93C90" w14:paraId="35FB7601" w14:textId="77777777" w:rsidTr="00E96E0E">
        <w:tc>
          <w:tcPr>
            <w:tcW w:w="1276" w:type="dxa"/>
            <w:vMerge w:val="restart"/>
            <w:shd w:val="clear" w:color="auto" w:fill="auto"/>
          </w:tcPr>
          <w:p w14:paraId="49A8D358" w14:textId="77777777" w:rsidR="00AF04A1" w:rsidRPr="00C93C90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</w:p>
        </w:tc>
        <w:tc>
          <w:tcPr>
            <w:tcW w:w="7483" w:type="dxa"/>
            <w:gridSpan w:val="2"/>
            <w:tcBorders>
              <w:bottom w:val="nil"/>
            </w:tcBorders>
            <w:shd w:val="clear" w:color="auto" w:fill="auto"/>
          </w:tcPr>
          <w:p w14:paraId="6CC0A80A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ติดตั้งกล้องงจรปิด</w:t>
            </w:r>
          </w:p>
        </w:tc>
      </w:tr>
      <w:tr w:rsidR="00AF04A1" w:rsidRPr="00C93C90" w14:paraId="35D964DE" w14:textId="77777777" w:rsidTr="00E96E0E">
        <w:tc>
          <w:tcPr>
            <w:tcW w:w="1276" w:type="dxa"/>
            <w:vMerge/>
            <w:shd w:val="clear" w:color="auto" w:fill="auto"/>
          </w:tcPr>
          <w:p w14:paraId="0AEACD46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CD19FCA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0EBEC6A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หลักที่ใช้ติดตั้ง</w:t>
            </w:r>
          </w:p>
        </w:tc>
      </w:tr>
      <w:tr w:rsidR="00AF04A1" w:rsidRPr="00C93C90" w14:paraId="6A93824A" w14:textId="77777777" w:rsidTr="00E96E0E">
        <w:tc>
          <w:tcPr>
            <w:tcW w:w="1276" w:type="dxa"/>
            <w:vMerge/>
            <w:shd w:val="clear" w:color="auto" w:fill="auto"/>
          </w:tcPr>
          <w:p w14:paraId="6FFF61A0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351342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4D4BA8B2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หน้าที่อุปกรณ์</w:t>
            </w:r>
          </w:p>
        </w:tc>
      </w:tr>
      <w:tr w:rsidR="00AF04A1" w:rsidRPr="00C93C90" w14:paraId="71586BDE" w14:textId="77777777" w:rsidTr="00E96E0E">
        <w:tc>
          <w:tcPr>
            <w:tcW w:w="1276" w:type="dxa"/>
            <w:vMerge/>
            <w:shd w:val="clear" w:color="auto" w:fill="auto"/>
          </w:tcPr>
          <w:p w14:paraId="37FA319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144E40FC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nil"/>
            </w:tcBorders>
            <w:shd w:val="clear" w:color="auto" w:fill="auto"/>
          </w:tcPr>
          <w:p w14:paraId="191FBB12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VR</w:t>
            </w:r>
          </w:p>
        </w:tc>
      </w:tr>
      <w:tr w:rsidR="00AF04A1" w:rsidRPr="00C93C90" w14:paraId="0A0D548D" w14:textId="77777777" w:rsidTr="00E96E0E">
        <w:tc>
          <w:tcPr>
            <w:tcW w:w="1276" w:type="dxa"/>
            <w:vMerge/>
            <w:shd w:val="clear" w:color="auto" w:fill="auto"/>
          </w:tcPr>
          <w:p w14:paraId="682F04AE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</w:tcPr>
          <w:p w14:paraId="6ED369BD" w14:textId="77777777" w:rsidR="00AF04A1" w:rsidRPr="00C93C90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0" w:type="dxa"/>
            <w:tcBorders>
              <w:top w:val="nil"/>
              <w:left w:val="nil"/>
              <w:bottom w:val="single" w:sz="4" w:space="0" w:color="auto"/>
            </w:tcBorders>
            <w:shd w:val="clear" w:color="auto" w:fill="auto"/>
          </w:tcPr>
          <w:p w14:paraId="3F8C7265" w14:textId="77777777" w:rsidR="00AF04A1" w:rsidRPr="00C93C90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ลำดับขั้นตอนการติดตั้ง</w:t>
            </w:r>
          </w:p>
        </w:tc>
      </w:tr>
    </w:tbl>
    <w:p w14:paraId="3C71601E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4812FE5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B174B98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BBD32B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BA1075D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BA46675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FB7104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52B907A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3527310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4F10662" w14:textId="77777777" w:rsidR="00AF04A1" w:rsidRPr="00EB0044" w:rsidRDefault="00AF04A1" w:rsidP="006B7553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B0F0"/>
          <w:sz w:val="40"/>
          <w:szCs w:val="40"/>
        </w:rPr>
      </w:pPr>
      <w:r w:rsidRPr="00EB0044">
        <w:rPr>
          <w:rFonts w:ascii="TH SarabunPSK" w:hAnsi="TH SarabunPSK" w:cs="TH SarabunPSK"/>
          <w:b/>
          <w:bCs/>
          <w:color w:val="00B0F0"/>
          <w:sz w:val="40"/>
          <w:szCs w:val="40"/>
          <w:cs/>
        </w:rPr>
        <w:lastRenderedPageBreak/>
        <w:t>การประเมินค่าความสามารถ</w:t>
      </w:r>
    </w:p>
    <w:p w14:paraId="1519DB9B" w14:textId="77777777" w:rsidR="00DE0305" w:rsidRPr="00EB0044" w:rsidRDefault="00AF04A1" w:rsidP="006B7553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FF0000"/>
          <w:sz w:val="36"/>
          <w:szCs w:val="36"/>
        </w:rPr>
      </w:pPr>
      <w:r w:rsidRPr="00EB0044">
        <w:rPr>
          <w:rFonts w:ascii="TH SarabunPSK" w:hAnsi="TH SarabunPSK" w:cs="TH SarabunPSK"/>
          <w:b/>
          <w:bCs/>
          <w:color w:val="FF0000"/>
          <w:sz w:val="36"/>
          <w:szCs w:val="36"/>
        </w:rPr>
        <w:t>(Valuation of Abilities)</w:t>
      </w:r>
    </w:p>
    <w:p w14:paraId="71D93881" w14:textId="5E06D851" w:rsidR="00AF04A1" w:rsidRDefault="00AF04A1" w:rsidP="006B7553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pacing w:val="-6"/>
          <w:sz w:val="32"/>
          <w:szCs w:val="32"/>
          <w:cs/>
        </w:rPr>
        <w:t>การประเมินค่าความสามารถดำเนินการ</w:t>
      </w:r>
      <w:r w:rsidRPr="00580BF9">
        <w:rPr>
          <w:rFonts w:ascii="TH SarabunPSK" w:hAnsi="TH SarabunPSK" w:cs="TH SarabunPSK"/>
          <w:spacing w:val="-6"/>
          <w:sz w:val="32"/>
          <w:szCs w:val="32"/>
          <w:cs/>
        </w:rPr>
        <w:t xml:space="preserve">วิเคราะห์ </w:t>
      </w:r>
      <w:r w:rsidRPr="00BE7DB1">
        <w:rPr>
          <w:rFonts w:ascii="TH SarabunPSK" w:hAnsi="TH SarabunPSK" w:cs="TH SarabunPSK"/>
          <w:spacing w:val="-6"/>
          <w:sz w:val="32"/>
          <w:szCs w:val="32"/>
          <w:cs/>
        </w:rPr>
        <w:t>โดยใช้ตารางประเมินเพื่อเป็นองค์ประกอบ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ในการพิจารณาตัดสินว่า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รายการเนื้อหาวิชาที่จัดไว้ตามหลักสูตรนั้นมีความจำเป็นต่อการเรียนรู้และมีความสำคัญที่สัมพันธ</w:t>
      </w:r>
      <w:r w:rsidR="0035007C">
        <w:rPr>
          <w:rFonts w:ascii="TH SarabunPSK" w:hAnsi="TH SarabunPSK" w:cs="TH SarabunPSK" w:hint="cs"/>
          <w:sz w:val="32"/>
          <w:szCs w:val="32"/>
          <w:cs/>
        </w:rPr>
        <w:t>์</w:t>
      </w:r>
      <w:r w:rsidRPr="00BE7DB1">
        <w:rPr>
          <w:rFonts w:ascii="TH SarabunPSK" w:hAnsi="TH SarabunPSK" w:cs="TH SarabunPSK"/>
          <w:sz w:val="32"/>
          <w:szCs w:val="32"/>
          <w:cs/>
        </w:rPr>
        <w:t>กันหรือไม่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โดยมีเกณฑ์การประเมินค่าความสามารถดังนี้</w:t>
      </w:r>
    </w:p>
    <w:p w14:paraId="355998FC" w14:textId="77777777" w:rsidR="00AF04A1" w:rsidRPr="00580BF9" w:rsidRDefault="00AF04A1" w:rsidP="006B7553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494ED995" w14:textId="77777777" w:rsidR="00AF04A1" w:rsidRPr="00BE7DB1" w:rsidRDefault="00AF04A1" w:rsidP="006B7553">
      <w:pPr>
        <w:spacing w:after="0" w:line="240" w:lineRule="auto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เกณฑ์การประเมินค่า</w:t>
      </w:r>
    </w:p>
    <w:p w14:paraId="70FE0164" w14:textId="77777777" w:rsidR="00AF04A1" w:rsidRPr="00BE7DB1" w:rsidRDefault="00AF04A1" w:rsidP="006B7553">
      <w:pPr>
        <w:spacing w:after="0" w:line="240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1. </w:t>
      </w:r>
      <w:r w:rsidRPr="00BE7DB1">
        <w:rPr>
          <w:rFonts w:ascii="TH SarabunPSK" w:hAnsi="TH SarabunPSK" w:cs="TH SarabunPSK"/>
          <w:sz w:val="32"/>
          <w:szCs w:val="32"/>
          <w:cs/>
        </w:rPr>
        <w:t>ความสำคัญสำหรับอาชีพ</w:t>
      </w:r>
      <w:r w:rsidRPr="00BE7DB1">
        <w:rPr>
          <w:rFonts w:ascii="TH SarabunPSK" w:hAnsi="TH SarabunPSK" w:cs="TH SarabunPSK"/>
          <w:sz w:val="32"/>
          <w:szCs w:val="32"/>
        </w:rPr>
        <w:t xml:space="preserve"> (Importance for </w:t>
      </w:r>
      <w:proofErr w:type="spellStart"/>
      <w:proofErr w:type="gramStart"/>
      <w:r w:rsidRPr="00BE7DB1">
        <w:rPr>
          <w:rFonts w:ascii="TH SarabunPSK" w:hAnsi="TH SarabunPSK" w:cs="TH SarabunPSK"/>
          <w:sz w:val="32"/>
          <w:szCs w:val="32"/>
        </w:rPr>
        <w:t>Vocation,IV</w:t>
      </w:r>
      <w:proofErr w:type="spellEnd"/>
      <w:proofErr w:type="gramEnd"/>
      <w:r w:rsidRPr="00BE7DB1">
        <w:rPr>
          <w:rFonts w:ascii="TH SarabunPSK" w:hAnsi="TH SarabunPSK" w:cs="TH SarabunPSK"/>
          <w:sz w:val="32"/>
          <w:szCs w:val="32"/>
        </w:rPr>
        <w:t>)</w:t>
      </w:r>
    </w:p>
    <w:p w14:paraId="5B88587B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X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>สำคัญมาก</w:t>
      </w:r>
    </w:p>
    <w:p w14:paraId="18B749F7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I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สำคัญปานกลาง</w:t>
      </w:r>
    </w:p>
    <w:p w14:paraId="4A9D560E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O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สำคัญน้อย</w:t>
      </w:r>
    </w:p>
    <w:p w14:paraId="10FB4250" w14:textId="77777777" w:rsidR="00AF04A1" w:rsidRPr="00BE7DB1" w:rsidRDefault="00AF04A1" w:rsidP="006B7553">
      <w:pPr>
        <w:spacing w:after="0" w:line="240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2. </w:t>
      </w:r>
      <w:r w:rsidRPr="00BE7DB1">
        <w:rPr>
          <w:rFonts w:ascii="TH SarabunPSK" w:hAnsi="TH SarabunPSK" w:cs="TH SarabunPSK"/>
          <w:sz w:val="32"/>
          <w:szCs w:val="32"/>
          <w:cs/>
        </w:rPr>
        <w:t>การกระทำบ่อยในการใช้งาน</w:t>
      </w:r>
      <w:r w:rsidRPr="00BE7DB1">
        <w:rPr>
          <w:rFonts w:ascii="TH SarabunPSK" w:hAnsi="TH SarabunPSK" w:cs="TH SarabunPSK"/>
          <w:sz w:val="32"/>
          <w:szCs w:val="32"/>
        </w:rPr>
        <w:t xml:space="preserve"> (Frequency of </w:t>
      </w:r>
      <w:proofErr w:type="spellStart"/>
      <w:proofErr w:type="gramStart"/>
      <w:r w:rsidRPr="00BE7DB1">
        <w:rPr>
          <w:rFonts w:ascii="TH SarabunPSK" w:hAnsi="TH SarabunPSK" w:cs="TH SarabunPSK"/>
          <w:sz w:val="32"/>
          <w:szCs w:val="32"/>
        </w:rPr>
        <w:t>Perfomance,FP</w:t>
      </w:r>
      <w:proofErr w:type="spellEnd"/>
      <w:proofErr w:type="gramEnd"/>
      <w:r w:rsidRPr="00BE7DB1">
        <w:rPr>
          <w:rFonts w:ascii="TH SarabunPSK" w:hAnsi="TH SarabunPSK" w:cs="TH SarabunPSK"/>
          <w:sz w:val="32"/>
          <w:szCs w:val="32"/>
        </w:rPr>
        <w:t xml:space="preserve">) </w:t>
      </w:r>
    </w:p>
    <w:p w14:paraId="122BA7C5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  <w:t>X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</w:rPr>
        <w:t xml:space="preserve">=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ใช้เป็นประจำ</w:t>
      </w:r>
    </w:p>
    <w:p w14:paraId="2FCFE697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  <w:t>I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</w:rPr>
        <w:t xml:space="preserve">=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ใช้สัปดาห์ละครั้ง</w:t>
      </w:r>
    </w:p>
    <w:p w14:paraId="55CE0745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ab/>
        <w:t xml:space="preserve">O    =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ใช้เดือนละครั้งหรือน้อยกว่า</w:t>
      </w:r>
    </w:p>
    <w:p w14:paraId="5BF9C8CB" w14:textId="77777777" w:rsidR="00AF04A1" w:rsidRPr="00BE7DB1" w:rsidRDefault="00AF04A1" w:rsidP="006B7553">
      <w:pPr>
        <w:spacing w:after="0" w:line="240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3. </w:t>
      </w:r>
      <w:r w:rsidRPr="00BE7DB1">
        <w:rPr>
          <w:rFonts w:ascii="TH SarabunPSK" w:hAnsi="TH SarabunPSK" w:cs="TH SarabunPSK"/>
          <w:sz w:val="32"/>
          <w:szCs w:val="32"/>
          <w:cs/>
        </w:rPr>
        <w:t>ความสำคัญสำหรับโปรแกรมที่สัมพันธ์กัน</w:t>
      </w:r>
      <w:r w:rsidRPr="00BE7DB1">
        <w:rPr>
          <w:rFonts w:ascii="TH SarabunPSK" w:hAnsi="TH SarabunPSK" w:cs="TH SarabunPSK"/>
          <w:sz w:val="32"/>
          <w:szCs w:val="32"/>
        </w:rPr>
        <w:t xml:space="preserve"> (Importance for Related </w:t>
      </w:r>
      <w:proofErr w:type="spellStart"/>
      <w:proofErr w:type="gramStart"/>
      <w:r w:rsidRPr="00BE7DB1">
        <w:rPr>
          <w:rFonts w:ascii="TH SarabunPSK" w:hAnsi="TH SarabunPSK" w:cs="TH SarabunPSK"/>
          <w:sz w:val="32"/>
          <w:szCs w:val="32"/>
        </w:rPr>
        <w:t>Program,IR</w:t>
      </w:r>
      <w:proofErr w:type="spellEnd"/>
      <w:proofErr w:type="gramEnd"/>
      <w:r w:rsidRPr="00BE7DB1">
        <w:rPr>
          <w:rFonts w:ascii="TH SarabunPSK" w:hAnsi="TH SarabunPSK" w:cs="TH SarabunPSK"/>
          <w:sz w:val="32"/>
          <w:szCs w:val="32"/>
        </w:rPr>
        <w:t>)</w:t>
      </w:r>
    </w:p>
    <w:p w14:paraId="1898EEB6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</w:t>
      </w:r>
      <w:r w:rsidRPr="00BE7DB1">
        <w:rPr>
          <w:rFonts w:ascii="TH SarabunPSK" w:hAnsi="TH SarabunPSK" w:cs="TH SarabunPSK"/>
          <w:sz w:val="32"/>
          <w:szCs w:val="32"/>
        </w:rPr>
        <w:tab/>
        <w:t>X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</w:rPr>
        <w:t xml:space="preserve">=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มีความสำคัญต่อความก้าวหน้าในการเรียนหลักสูตรวิชาที่สัมพันธ์กัน</w:t>
      </w:r>
      <w:r w:rsidRPr="00BE7DB1">
        <w:rPr>
          <w:rFonts w:ascii="TH SarabunPSK" w:hAnsi="TH SarabunPSK" w:cs="TH SarabunPSK"/>
          <w:sz w:val="32"/>
          <w:szCs w:val="32"/>
        </w:rPr>
        <w:t xml:space="preserve">   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E0A8339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ผู้เรียนไม่มีประสบการณ์หรืออาจสอบตกในวิชาอื่นๆถ้าไม่มีความสามารถนี้</w:t>
      </w:r>
    </w:p>
    <w:p w14:paraId="34590A02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I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อาจจะช่วยให้เกิดความก้าวหน้าในการเรียนหลักสูตรรายวิชาที่สัมพันธ์กัน</w:t>
      </w:r>
    </w:p>
    <w:p w14:paraId="56E1C292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O   </w:t>
      </w:r>
      <w:r w:rsidRPr="00BE7DB1">
        <w:rPr>
          <w:rFonts w:ascii="TH SarabunPSK" w:hAnsi="TH SarabunPSK" w:cs="TH SarabunPSK"/>
          <w:sz w:val="32"/>
          <w:szCs w:val="32"/>
        </w:rPr>
        <w:tab/>
        <w:t>=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ไม่มีผลที่จะทำให้เกิดความก้าวหน้าในการเรียนหลักสูตรรายวิชาที่มีควา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</w:p>
    <w:p w14:paraId="2DF23EB2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สัมพันธ์กัน</w:t>
      </w:r>
    </w:p>
    <w:p w14:paraId="415BFC78" w14:textId="77777777" w:rsidR="00AF04A1" w:rsidRPr="00BE7DB1" w:rsidRDefault="00AF04A1" w:rsidP="006B7553">
      <w:pPr>
        <w:spacing w:after="0" w:line="240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4. </w:t>
      </w:r>
      <w:r w:rsidRPr="00BE7DB1">
        <w:rPr>
          <w:rFonts w:ascii="TH SarabunPSK" w:hAnsi="TH SarabunPSK" w:cs="TH SarabunPSK"/>
          <w:sz w:val="32"/>
          <w:szCs w:val="32"/>
          <w:cs/>
        </w:rPr>
        <w:t>ความจำเป็นสำหรับการสอน</w:t>
      </w:r>
      <w:r w:rsidRPr="00BE7DB1">
        <w:rPr>
          <w:rFonts w:ascii="TH SarabunPSK" w:hAnsi="TH SarabunPSK" w:cs="TH SarabunPSK"/>
          <w:sz w:val="32"/>
          <w:szCs w:val="32"/>
        </w:rPr>
        <w:t xml:space="preserve"> (Necessity of </w:t>
      </w:r>
      <w:proofErr w:type="spellStart"/>
      <w:proofErr w:type="gramStart"/>
      <w:r w:rsidRPr="00BE7DB1">
        <w:rPr>
          <w:rFonts w:ascii="TH SarabunPSK" w:hAnsi="TH SarabunPSK" w:cs="TH SarabunPSK"/>
          <w:sz w:val="32"/>
          <w:szCs w:val="32"/>
        </w:rPr>
        <w:t>Stage,NS</w:t>
      </w:r>
      <w:proofErr w:type="spellEnd"/>
      <w:proofErr w:type="gramEnd"/>
      <w:r w:rsidRPr="00BE7DB1">
        <w:rPr>
          <w:rFonts w:ascii="TH SarabunPSK" w:hAnsi="TH SarabunPSK" w:cs="TH SarabunPSK"/>
          <w:sz w:val="32"/>
          <w:szCs w:val="32"/>
        </w:rPr>
        <w:t>)</w:t>
      </w:r>
    </w:p>
    <w:p w14:paraId="00F15E37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X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ความสามารถที่ทำการสอนหลักสูตรนี้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และไม่สามารถเปลี่ยนไปสอน                              </w:t>
      </w:r>
    </w:p>
    <w:p w14:paraId="46B8168F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หลักสูตรอื่นได้</w:t>
      </w:r>
    </w:p>
    <w:p w14:paraId="1F4636BB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I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ความสามารถอื่นๆ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ซึ่งยอมให้เปลี่ยนไปทำการสอนในหลักสูตรอื่นได้</w:t>
      </w:r>
    </w:p>
    <w:p w14:paraId="63AE6D83" w14:textId="77777777" w:rsidR="00AF04A1" w:rsidRPr="00BE7DB1" w:rsidRDefault="00AF04A1" w:rsidP="006B7553">
      <w:pPr>
        <w:spacing w:after="0" w:line="240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5. </w:t>
      </w:r>
      <w:r w:rsidRPr="00BE7DB1">
        <w:rPr>
          <w:rFonts w:ascii="TH SarabunPSK" w:hAnsi="TH SarabunPSK" w:cs="TH SarabunPSK"/>
          <w:sz w:val="32"/>
          <w:szCs w:val="32"/>
          <w:cs/>
        </w:rPr>
        <w:t>ความยากในการเรียน</w:t>
      </w:r>
      <w:r w:rsidRPr="00BE7DB1">
        <w:rPr>
          <w:rFonts w:ascii="TH SarabunPSK" w:hAnsi="TH SarabunPSK" w:cs="TH SarabunPSK"/>
          <w:sz w:val="32"/>
          <w:szCs w:val="32"/>
        </w:rPr>
        <w:t xml:space="preserve"> (Learning </w:t>
      </w:r>
      <w:proofErr w:type="spellStart"/>
      <w:proofErr w:type="gramStart"/>
      <w:r w:rsidRPr="00BE7DB1">
        <w:rPr>
          <w:rFonts w:ascii="TH SarabunPSK" w:hAnsi="TH SarabunPSK" w:cs="TH SarabunPSK"/>
          <w:sz w:val="32"/>
          <w:szCs w:val="32"/>
        </w:rPr>
        <w:t>Difficulty,LD</w:t>
      </w:r>
      <w:proofErr w:type="spellEnd"/>
      <w:proofErr w:type="gramEnd"/>
      <w:r w:rsidRPr="00BE7DB1">
        <w:rPr>
          <w:rFonts w:ascii="TH SarabunPSK" w:hAnsi="TH SarabunPSK" w:cs="TH SarabunPSK"/>
          <w:sz w:val="32"/>
          <w:szCs w:val="32"/>
        </w:rPr>
        <w:t>)</w:t>
      </w:r>
    </w:p>
    <w:p w14:paraId="35AC22AB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X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ความสามารถที่มีความยากในการเรียน</w:t>
      </w:r>
    </w:p>
    <w:p w14:paraId="27BAB910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ab/>
        <w:t xml:space="preserve">I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ความสามารถที่มีความยากปานกลางในการเรียน</w:t>
      </w:r>
    </w:p>
    <w:p w14:paraId="415A6478" w14:textId="77777777" w:rsidR="00AF04A1" w:rsidRPr="00BE7DB1" w:rsidRDefault="00AF04A1" w:rsidP="006B7553">
      <w:pPr>
        <w:tabs>
          <w:tab w:val="left" w:pos="993"/>
          <w:tab w:val="left" w:pos="1418"/>
          <w:tab w:val="left" w:pos="184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      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O  </w:t>
      </w:r>
      <w:r w:rsidRPr="00BE7DB1">
        <w:rPr>
          <w:rFonts w:ascii="TH SarabunPSK" w:hAnsi="TH SarabunPSK" w:cs="TH SarabunPSK"/>
          <w:sz w:val="32"/>
          <w:szCs w:val="32"/>
        </w:rPr>
        <w:tab/>
        <w:t xml:space="preserve">= </w:t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ความสามารถที่ง่ายต่อการเรียน</w:t>
      </w:r>
    </w:p>
    <w:p w14:paraId="43CD1846" w14:textId="14F96B2E" w:rsidR="00AF04A1" w:rsidRDefault="00AF04A1" w:rsidP="00AF04A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>*</w:t>
      </w:r>
      <w:r w:rsidRPr="00BE7DB1">
        <w:rPr>
          <w:rFonts w:ascii="TH SarabunPSK" w:hAnsi="TH SarabunPSK" w:cs="TH SarabunPSK"/>
          <w:sz w:val="32"/>
          <w:szCs w:val="32"/>
          <w:cs/>
        </w:rPr>
        <w:t>ผู้เรียนมีความสามารถเหล่านี้อยู่แล้วและได้จากพื้นฐานความรู้เดิ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</w:p>
    <w:p w14:paraId="3F917623" w14:textId="77777777" w:rsidR="006B7553" w:rsidRPr="00BE7DB1" w:rsidRDefault="006B7553" w:rsidP="00AF04A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E5BCD8B" w14:textId="37FBF94E" w:rsidR="00C17319" w:rsidRDefault="00AF04A1" w:rsidP="00AF04A1">
      <w:pPr>
        <w:spacing w:after="0"/>
        <w:ind w:left="9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การประเมินค่าความสามารถ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61B3DB0F" w14:textId="78C87341" w:rsidR="00AF04A1" w:rsidRPr="00BE7DB1" w:rsidRDefault="00A41C84" w:rsidP="00A41C84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16547554" w14:textId="77777777" w:rsidR="00AF04A1" w:rsidRPr="00BE7DB1" w:rsidRDefault="00AF04A1" w:rsidP="00AF04A1">
      <w:pPr>
        <w:spacing w:after="0"/>
        <w:jc w:val="center"/>
        <w:rPr>
          <w:rFonts w:ascii="TH SarabunPSK" w:hAnsi="TH SarabunPSK" w:cs="TH SarabunPSK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812"/>
        <w:gridCol w:w="425"/>
        <w:gridCol w:w="425"/>
        <w:gridCol w:w="426"/>
        <w:gridCol w:w="425"/>
        <w:gridCol w:w="425"/>
      </w:tblGrid>
      <w:tr w:rsidR="00AF04A1" w:rsidRPr="00BE7DB1" w14:paraId="75A8CCA9" w14:textId="77777777" w:rsidTr="00E96E0E">
        <w:trPr>
          <w:trHeight w:val="495"/>
        </w:trPr>
        <w:tc>
          <w:tcPr>
            <w:tcW w:w="709" w:type="dxa"/>
            <w:vMerge w:val="restart"/>
            <w:shd w:val="clear" w:color="auto" w:fill="FDE9D9"/>
            <w:vAlign w:val="center"/>
          </w:tcPr>
          <w:p w14:paraId="4125C2E6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812" w:type="dxa"/>
            <w:vMerge w:val="restart"/>
            <w:shd w:val="clear" w:color="auto" w:fill="FDE9D9"/>
            <w:vAlign w:val="center"/>
          </w:tcPr>
          <w:p w14:paraId="60B2D1E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</w:tc>
        <w:tc>
          <w:tcPr>
            <w:tcW w:w="2126" w:type="dxa"/>
            <w:gridSpan w:val="5"/>
            <w:shd w:val="clear" w:color="auto" w:fill="FDE9D9"/>
          </w:tcPr>
          <w:p w14:paraId="472BC81D" w14:textId="77777777" w:rsidR="00AF04A1" w:rsidRPr="00BE7DB1" w:rsidRDefault="00AF04A1" w:rsidP="00AF04A1">
            <w:pPr>
              <w:pStyle w:val="ab"/>
              <w:ind w:left="24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  <w:cs/>
              </w:rPr>
              <w:t>การประเมินค่า</w:t>
            </w:r>
            <w:r w:rsidRPr="00BE7DB1">
              <w:rPr>
                <w:rFonts w:ascii="TH SarabunPSK" w:hAnsi="TH SarabunPSK" w:cs="TH SarabunPSK"/>
              </w:rPr>
              <w:t xml:space="preserve"> </w:t>
            </w:r>
          </w:p>
        </w:tc>
      </w:tr>
      <w:tr w:rsidR="00AF04A1" w:rsidRPr="00BE7DB1" w14:paraId="018995F5" w14:textId="77777777" w:rsidTr="00E96E0E">
        <w:trPr>
          <w:trHeight w:val="476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67C05E36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812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59EB305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5" w:type="dxa"/>
            <w:shd w:val="clear" w:color="auto" w:fill="FDE9D9"/>
            <w:vAlign w:val="center"/>
          </w:tcPr>
          <w:p w14:paraId="2EAA0A3E" w14:textId="77777777" w:rsidR="00AF04A1" w:rsidRPr="00BE7DB1" w:rsidRDefault="00AF04A1" w:rsidP="00AF04A1">
            <w:pPr>
              <w:pStyle w:val="ab"/>
              <w:ind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V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4C57AC70" w14:textId="77777777" w:rsidR="00AF04A1" w:rsidRPr="00BE7DB1" w:rsidRDefault="00AF04A1" w:rsidP="00AF04A1">
            <w:pPr>
              <w:pStyle w:val="ab"/>
              <w:ind w:left="42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FP</w:t>
            </w:r>
          </w:p>
        </w:tc>
        <w:tc>
          <w:tcPr>
            <w:tcW w:w="426" w:type="dxa"/>
            <w:shd w:val="clear" w:color="auto" w:fill="FDE9D9"/>
            <w:vAlign w:val="center"/>
          </w:tcPr>
          <w:p w14:paraId="5A7F1C34" w14:textId="77777777" w:rsidR="00AF04A1" w:rsidRPr="00BE7DB1" w:rsidRDefault="00AF04A1" w:rsidP="00AF04A1">
            <w:pPr>
              <w:pStyle w:val="ab"/>
              <w:ind w:left="24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R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5969D6B9" w14:textId="77777777" w:rsidR="00AF04A1" w:rsidRPr="00BE7DB1" w:rsidRDefault="00AF04A1" w:rsidP="00AF04A1">
            <w:pPr>
              <w:pStyle w:val="ab"/>
              <w:ind w:left="24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NS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4C5F5D42" w14:textId="77777777" w:rsidR="00AF04A1" w:rsidRPr="00BE7DB1" w:rsidRDefault="00AF04A1" w:rsidP="00AF04A1">
            <w:pPr>
              <w:pStyle w:val="ab"/>
              <w:ind w:left="24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LD</w:t>
            </w:r>
          </w:p>
        </w:tc>
      </w:tr>
      <w:tr w:rsidR="00AF04A1" w:rsidRPr="00BE7DB1" w14:paraId="3C3FEB7B" w14:textId="77777777" w:rsidTr="00E96E0E">
        <w:trPr>
          <w:cantSplit/>
          <w:trHeight w:val="347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64A777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1D641E3" w14:textId="77777777" w:rsidR="00AF04A1" w:rsidRPr="00C34C03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ิดตั้งสายอากาศแบบแผง</w:t>
            </w:r>
          </w:p>
        </w:tc>
        <w:tc>
          <w:tcPr>
            <w:tcW w:w="425" w:type="dxa"/>
            <w:vAlign w:val="center"/>
          </w:tcPr>
          <w:p w14:paraId="53AA7A24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4E1CA2F9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  <w:vAlign w:val="center"/>
          </w:tcPr>
          <w:p w14:paraId="3BA519E0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47DE8409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3E7C290F" w14:textId="77777777" w:rsidR="00AF04A1" w:rsidRPr="00BE7DB1" w:rsidRDefault="00AF04A1" w:rsidP="006B7553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AF04A1" w:rsidRPr="00BE7DB1" w14:paraId="3F7702AC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B39AF0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6EFC046B" w14:textId="77777777" w:rsidR="00AF04A1" w:rsidRPr="00C34C03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nalog</w:t>
            </w:r>
          </w:p>
        </w:tc>
        <w:tc>
          <w:tcPr>
            <w:tcW w:w="425" w:type="dxa"/>
            <w:vAlign w:val="center"/>
          </w:tcPr>
          <w:p w14:paraId="5542604D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E75454F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3F0D1A6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68A7A126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01DE1277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77DD96F0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AE571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62507063" w14:textId="77777777" w:rsidR="00AF04A1" w:rsidRPr="00C34C03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สายอากาศแบบยากิ</w:t>
            </w:r>
          </w:p>
        </w:tc>
        <w:tc>
          <w:tcPr>
            <w:tcW w:w="425" w:type="dxa"/>
            <w:vAlign w:val="center"/>
          </w:tcPr>
          <w:p w14:paraId="42F46E0A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62E5AF0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B6372D8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1399127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38823FFD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7465FBFC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AF460B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5C2EF2C4" w14:textId="77777777" w:rsidR="00AF04A1" w:rsidRPr="00C34C03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สายอากาศ</w:t>
            </w:r>
          </w:p>
        </w:tc>
        <w:tc>
          <w:tcPr>
            <w:tcW w:w="425" w:type="dxa"/>
            <w:vAlign w:val="center"/>
          </w:tcPr>
          <w:p w14:paraId="10244271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A15987B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9877FB4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E3AC7C7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200ED74A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390D230F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780E50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76DF7916" w14:textId="77777777" w:rsidR="00AF04A1" w:rsidRDefault="00AF04A1" w:rsidP="006B7553">
            <w:pPr>
              <w:spacing w:after="0" w:line="240" w:lineRule="auto"/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้อควรปฏิบัติ</w:t>
            </w:r>
          </w:p>
        </w:tc>
        <w:tc>
          <w:tcPr>
            <w:tcW w:w="425" w:type="dxa"/>
            <w:vAlign w:val="center"/>
          </w:tcPr>
          <w:p w14:paraId="763533A1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20AA464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D5188BE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BF7909A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43734AE6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4CB69F04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806D78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49884C03" w14:textId="77777777" w:rsidR="00AF04A1" w:rsidRDefault="00AF04A1" w:rsidP="006B7553">
            <w:pPr>
              <w:spacing w:after="0" w:line="240" w:lineRule="auto"/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5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5" w:type="dxa"/>
            <w:vAlign w:val="center"/>
          </w:tcPr>
          <w:p w14:paraId="0CD8D860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5F180B6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CE3BBE7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7AC7B70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0F084E75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6C6F8C19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4FF455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201472ED" w14:textId="77777777" w:rsidR="00AF04A1" w:rsidRPr="00C34C03" w:rsidRDefault="00AF04A1" w:rsidP="006B7553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6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igital</w:t>
            </w:r>
          </w:p>
        </w:tc>
        <w:tc>
          <w:tcPr>
            <w:tcW w:w="425" w:type="dxa"/>
            <w:vAlign w:val="center"/>
          </w:tcPr>
          <w:p w14:paraId="4B89B0C9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C4FDBD1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EB0E819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3C4D4A3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11E249E" w14:textId="77777777" w:rsidR="00AF04A1" w:rsidRPr="00BE7DB1" w:rsidRDefault="00AF04A1" w:rsidP="006B7553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6D1E8AA0" w14:textId="77777777" w:rsidTr="00E96E0E">
        <w:trPr>
          <w:cantSplit/>
          <w:trHeight w:val="377"/>
        </w:trPr>
        <w:tc>
          <w:tcPr>
            <w:tcW w:w="709" w:type="dxa"/>
            <w:vMerge w:val="restart"/>
          </w:tcPr>
          <w:p w14:paraId="0E5E9EF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5812" w:type="dxa"/>
          </w:tcPr>
          <w:p w14:paraId="5F04EADA" w14:textId="77777777" w:rsidR="00AF04A1" w:rsidRPr="00BE7DB1" w:rsidRDefault="00AF04A1" w:rsidP="00AF04A1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mplifier Or Booster)</w:t>
            </w:r>
          </w:p>
        </w:tc>
        <w:tc>
          <w:tcPr>
            <w:tcW w:w="425" w:type="dxa"/>
            <w:vAlign w:val="center"/>
          </w:tcPr>
          <w:p w14:paraId="5AB2A2D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121DA5F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1674AD6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152C220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592149F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AF04A1" w:rsidRPr="00BE7DB1" w14:paraId="3A2E3D1B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47B9016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1F78A29E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425" w:type="dxa"/>
            <w:vAlign w:val="center"/>
          </w:tcPr>
          <w:p w14:paraId="7203501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423F07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1CC35E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23BEB3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FBBFEE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04EC8891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1AEB0B3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46198DED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425" w:type="dxa"/>
            <w:vAlign w:val="center"/>
          </w:tcPr>
          <w:p w14:paraId="5D66943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351CB8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3F95B4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02E66F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0F31CF5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7AAA5582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013FCE7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07E17D11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Booster</w:t>
            </w:r>
          </w:p>
        </w:tc>
        <w:tc>
          <w:tcPr>
            <w:tcW w:w="425" w:type="dxa"/>
            <w:vAlign w:val="center"/>
          </w:tcPr>
          <w:p w14:paraId="7087B12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0A4E52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0F70C4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09E480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633EC8C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79578C26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739F51C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42118C12" w14:textId="77777777" w:rsidR="00AF04A1" w:rsidRPr="00BE7DB1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5" w:type="dxa"/>
            <w:vAlign w:val="center"/>
          </w:tcPr>
          <w:p w14:paraId="363778B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91EC6B9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CBA4A3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11BD59B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2826F37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4E1846BB" w14:textId="77777777" w:rsidTr="00E96E0E">
        <w:trPr>
          <w:cantSplit/>
          <w:trHeight w:val="270"/>
        </w:trPr>
        <w:tc>
          <w:tcPr>
            <w:tcW w:w="709" w:type="dxa"/>
            <w:vMerge w:val="restart"/>
          </w:tcPr>
          <w:p w14:paraId="2EA87F2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3</w:t>
            </w:r>
          </w:p>
        </w:tc>
        <w:tc>
          <w:tcPr>
            <w:tcW w:w="5812" w:type="dxa"/>
          </w:tcPr>
          <w:p w14:paraId="11238E15" w14:textId="77777777" w:rsidR="00AF04A1" w:rsidRPr="00377E30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ชื่อมต่อ 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425" w:type="dxa"/>
            <w:vAlign w:val="center"/>
          </w:tcPr>
          <w:p w14:paraId="1C0E7FF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34FF36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5D38C97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6695FCE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313EA8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AF04A1" w:rsidRPr="00BE7DB1" w14:paraId="1E215C71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145E550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01F14A10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 xml:space="preserve">3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Head End</w:t>
            </w:r>
          </w:p>
        </w:tc>
        <w:tc>
          <w:tcPr>
            <w:tcW w:w="425" w:type="dxa"/>
            <w:vAlign w:val="center"/>
          </w:tcPr>
          <w:p w14:paraId="20B2EAB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AE3D42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14E292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E8D2F89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9654BFF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505EB2A2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00E4169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494494BF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ด์</w:t>
            </w:r>
            <w:proofErr w:type="spellEnd"/>
          </w:p>
        </w:tc>
        <w:tc>
          <w:tcPr>
            <w:tcW w:w="425" w:type="dxa"/>
            <w:vAlign w:val="center"/>
          </w:tcPr>
          <w:p w14:paraId="670B4C1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771DD9A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64F23F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5240F2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1366232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17169EEB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5BF7BE2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4A47AF92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ระดับความแรงของสัญญาณ</w:t>
            </w:r>
          </w:p>
        </w:tc>
        <w:tc>
          <w:tcPr>
            <w:tcW w:w="425" w:type="dxa"/>
            <w:vAlign w:val="center"/>
          </w:tcPr>
          <w:p w14:paraId="3B274B1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D79273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BE1819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534F17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0B2149B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3495C810" w14:textId="77777777" w:rsidTr="00E96E0E">
        <w:trPr>
          <w:cantSplit/>
          <w:trHeight w:val="60"/>
        </w:trPr>
        <w:tc>
          <w:tcPr>
            <w:tcW w:w="709" w:type="dxa"/>
            <w:vMerge w:val="restart"/>
          </w:tcPr>
          <w:p w14:paraId="59DB6D3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4</w:t>
            </w:r>
          </w:p>
        </w:tc>
        <w:tc>
          <w:tcPr>
            <w:tcW w:w="5812" w:type="dxa"/>
          </w:tcPr>
          <w:p w14:paraId="51FAD57D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คเบิลทีวี</w:t>
            </w:r>
          </w:p>
        </w:tc>
        <w:tc>
          <w:tcPr>
            <w:tcW w:w="425" w:type="dxa"/>
            <w:vAlign w:val="center"/>
          </w:tcPr>
          <w:p w14:paraId="1EDD00D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F7514B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69A777B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8A8377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863B7F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5FD29E65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7128EA4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49B05ED0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425" w:type="dxa"/>
            <w:vAlign w:val="center"/>
          </w:tcPr>
          <w:p w14:paraId="0E32343F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70B10D5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E917AD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6E228489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3D43745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3B3672C4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2E13676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3972A4AC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425" w:type="dxa"/>
            <w:vAlign w:val="center"/>
          </w:tcPr>
          <w:p w14:paraId="7E24348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E00C57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EA326C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413E9B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2AF95B75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5C97E5F2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32DDAC2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7D235EE3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โครงข่ายกระจายสัญญาณ</w:t>
            </w:r>
          </w:p>
        </w:tc>
        <w:tc>
          <w:tcPr>
            <w:tcW w:w="425" w:type="dxa"/>
            <w:vAlign w:val="center"/>
          </w:tcPr>
          <w:p w14:paraId="50FC262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4513BA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B695A9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3C446D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BDD872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78BD8AD8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4A5D66E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7C40AA24" w14:textId="77777777" w:rsidR="00AF04A1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5" w:type="dxa"/>
            <w:vAlign w:val="center"/>
          </w:tcPr>
          <w:p w14:paraId="57CC1034" w14:textId="77777777" w:rsidR="00AF04A1" w:rsidRPr="003D6262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lang w:val="en-GB"/>
              </w:rPr>
            </w:pPr>
            <w:r>
              <w:rPr>
                <w:rFonts w:ascii="TH SarabunPSK" w:hAnsi="TH SarabunPSK" w:cs="TH SarabunPSK"/>
                <w:lang w:val="en-GB"/>
              </w:rPr>
              <w:t>X</w:t>
            </w:r>
          </w:p>
        </w:tc>
        <w:tc>
          <w:tcPr>
            <w:tcW w:w="425" w:type="dxa"/>
            <w:vAlign w:val="center"/>
          </w:tcPr>
          <w:p w14:paraId="4A966EB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82305F5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2A82B7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48978B0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53616A26" w14:textId="77777777" w:rsidTr="00E96E0E">
        <w:trPr>
          <w:cantSplit/>
          <w:trHeight w:val="60"/>
        </w:trPr>
        <w:tc>
          <w:tcPr>
            <w:tcW w:w="709" w:type="dxa"/>
            <w:vMerge w:val="restart"/>
          </w:tcPr>
          <w:p w14:paraId="1A84719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5</w:t>
            </w:r>
          </w:p>
        </w:tc>
        <w:tc>
          <w:tcPr>
            <w:tcW w:w="5812" w:type="dxa"/>
          </w:tcPr>
          <w:p w14:paraId="6607524C" w14:textId="77777777" w:rsidR="00AF04A1" w:rsidRPr="009B46B7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 xml:space="preserve">C Band  </w:t>
            </w:r>
          </w:p>
        </w:tc>
        <w:tc>
          <w:tcPr>
            <w:tcW w:w="425" w:type="dxa"/>
            <w:vAlign w:val="center"/>
          </w:tcPr>
          <w:p w14:paraId="41ED2BA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2AFF9F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7416165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E648AC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22CFFE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17386F4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5B3226F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2E0DD8E7" w14:textId="77777777" w:rsidR="00AF04A1" w:rsidRPr="006A139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วามรู้พื้นฐานดาวเทียม</w:t>
            </w:r>
          </w:p>
        </w:tc>
        <w:tc>
          <w:tcPr>
            <w:tcW w:w="425" w:type="dxa"/>
            <w:vAlign w:val="center"/>
          </w:tcPr>
          <w:p w14:paraId="6446E37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E914C5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72B301F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EE2192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2EB219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223A16F3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680CF8D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54B3EEEE" w14:textId="77777777" w:rsidR="00AF04A1" w:rsidRPr="006A139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ชุดรับสัญญาณ</w:t>
            </w:r>
          </w:p>
        </w:tc>
        <w:tc>
          <w:tcPr>
            <w:tcW w:w="425" w:type="dxa"/>
            <w:vAlign w:val="center"/>
          </w:tcPr>
          <w:p w14:paraId="15E2069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B23987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F9BC26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557DA85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0B09B1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785F0D11" w14:textId="77777777" w:rsidTr="00E96E0E">
        <w:trPr>
          <w:cantSplit/>
          <w:trHeight w:val="60"/>
        </w:trPr>
        <w:tc>
          <w:tcPr>
            <w:tcW w:w="709" w:type="dxa"/>
            <w:vMerge/>
          </w:tcPr>
          <w:p w14:paraId="298F231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7342401C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ขั้นตอนการติดตั้งจาน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C Band</w:t>
            </w:r>
          </w:p>
        </w:tc>
        <w:tc>
          <w:tcPr>
            <w:tcW w:w="425" w:type="dxa"/>
            <w:vAlign w:val="center"/>
          </w:tcPr>
          <w:p w14:paraId="4FA25DB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2F1425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C89F04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2D4696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59DC6D6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</w:tbl>
    <w:p w14:paraId="0291F07A" w14:textId="589148A5" w:rsidR="0035007C" w:rsidRDefault="00AF04A1" w:rsidP="0035007C">
      <w:pPr>
        <w:spacing w:after="0"/>
        <w:ind w:left="9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623D">
        <w:rPr>
          <w:rFonts w:ascii="TH SarabunPSK" w:hAnsi="TH SarabunPSK" w:cs="TH SarabunPSK" w:hint="cs"/>
          <w:sz w:val="32"/>
          <w:szCs w:val="32"/>
          <w:cs/>
        </w:rPr>
        <w:t>(ต่อ)</w:t>
      </w:r>
      <w:r w:rsidR="006A623D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การประเมินค่าความสามารถ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35007C"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="0035007C" w:rsidRPr="00AF30C7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33C32667" w14:textId="7141DD9E" w:rsidR="0035007C" w:rsidRPr="00BE7DB1" w:rsidRDefault="00A41C84" w:rsidP="00A41C84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48F2E759" w14:textId="77777777" w:rsidR="00AF04A1" w:rsidRPr="0083409D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812"/>
        <w:gridCol w:w="425"/>
        <w:gridCol w:w="425"/>
        <w:gridCol w:w="426"/>
        <w:gridCol w:w="425"/>
        <w:gridCol w:w="425"/>
      </w:tblGrid>
      <w:tr w:rsidR="00AF04A1" w:rsidRPr="00BE7DB1" w14:paraId="169648BC" w14:textId="77777777" w:rsidTr="00E96E0E">
        <w:trPr>
          <w:trHeight w:val="495"/>
        </w:trPr>
        <w:tc>
          <w:tcPr>
            <w:tcW w:w="709" w:type="dxa"/>
            <w:vMerge w:val="restart"/>
            <w:tcBorders>
              <w:top w:val="single" w:sz="4" w:space="0" w:color="auto"/>
            </w:tcBorders>
            <w:shd w:val="clear" w:color="auto" w:fill="FDE9D9"/>
            <w:vAlign w:val="center"/>
          </w:tcPr>
          <w:p w14:paraId="29A21D1F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812" w:type="dxa"/>
            <w:vMerge w:val="restart"/>
            <w:tcBorders>
              <w:top w:val="single" w:sz="4" w:space="0" w:color="auto"/>
            </w:tcBorders>
            <w:shd w:val="clear" w:color="auto" w:fill="FDE9D9"/>
            <w:vAlign w:val="center"/>
          </w:tcPr>
          <w:p w14:paraId="4B43F54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</w:tc>
        <w:tc>
          <w:tcPr>
            <w:tcW w:w="2126" w:type="dxa"/>
            <w:gridSpan w:val="5"/>
            <w:tcBorders>
              <w:top w:val="single" w:sz="4" w:space="0" w:color="auto"/>
            </w:tcBorders>
            <w:shd w:val="clear" w:color="auto" w:fill="FDE9D9"/>
          </w:tcPr>
          <w:p w14:paraId="09261F95" w14:textId="77777777" w:rsidR="00AF04A1" w:rsidRPr="00BE7DB1" w:rsidRDefault="00AF04A1" w:rsidP="00AF04A1">
            <w:pPr>
              <w:pStyle w:val="ab"/>
              <w:ind w:left="24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  <w:cs/>
              </w:rPr>
              <w:t>การประเมินค่า</w:t>
            </w:r>
            <w:r w:rsidRPr="00BE7DB1">
              <w:rPr>
                <w:rFonts w:ascii="TH SarabunPSK" w:hAnsi="TH SarabunPSK" w:cs="TH SarabunPSK"/>
              </w:rPr>
              <w:t xml:space="preserve"> </w:t>
            </w:r>
          </w:p>
        </w:tc>
      </w:tr>
      <w:tr w:rsidR="00AF04A1" w:rsidRPr="00BE7DB1" w14:paraId="4BF3DE54" w14:textId="77777777" w:rsidTr="00E96E0E">
        <w:trPr>
          <w:trHeight w:val="476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1E711137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812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72AE384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5" w:type="dxa"/>
            <w:shd w:val="clear" w:color="auto" w:fill="FDE9D9"/>
            <w:vAlign w:val="center"/>
          </w:tcPr>
          <w:p w14:paraId="20B2F390" w14:textId="77777777" w:rsidR="00AF04A1" w:rsidRPr="00BE7DB1" w:rsidRDefault="00AF04A1" w:rsidP="00AF04A1">
            <w:pPr>
              <w:pStyle w:val="ab"/>
              <w:ind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V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0C368C18" w14:textId="77777777" w:rsidR="00AF04A1" w:rsidRPr="00BE7DB1" w:rsidRDefault="00AF04A1" w:rsidP="00AF04A1">
            <w:pPr>
              <w:pStyle w:val="ab"/>
              <w:ind w:left="42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FP</w:t>
            </w:r>
          </w:p>
        </w:tc>
        <w:tc>
          <w:tcPr>
            <w:tcW w:w="426" w:type="dxa"/>
            <w:shd w:val="clear" w:color="auto" w:fill="FDE9D9"/>
            <w:vAlign w:val="center"/>
          </w:tcPr>
          <w:p w14:paraId="23A931B6" w14:textId="77777777" w:rsidR="00AF04A1" w:rsidRPr="00BE7DB1" w:rsidRDefault="00AF04A1" w:rsidP="00AF04A1">
            <w:pPr>
              <w:pStyle w:val="ab"/>
              <w:ind w:left="24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R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2CE4E76A" w14:textId="77777777" w:rsidR="00AF04A1" w:rsidRPr="00BE7DB1" w:rsidRDefault="00AF04A1" w:rsidP="00AF04A1">
            <w:pPr>
              <w:pStyle w:val="ab"/>
              <w:ind w:left="24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NS</w:t>
            </w:r>
          </w:p>
        </w:tc>
        <w:tc>
          <w:tcPr>
            <w:tcW w:w="425" w:type="dxa"/>
            <w:shd w:val="clear" w:color="auto" w:fill="FDE9D9"/>
            <w:vAlign w:val="center"/>
          </w:tcPr>
          <w:p w14:paraId="648E8E3E" w14:textId="77777777" w:rsidR="00AF04A1" w:rsidRPr="00BE7DB1" w:rsidRDefault="00AF04A1" w:rsidP="00AF04A1">
            <w:pPr>
              <w:pStyle w:val="ab"/>
              <w:ind w:left="24" w:hanging="108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LD</w:t>
            </w:r>
          </w:p>
        </w:tc>
      </w:tr>
      <w:tr w:rsidR="00AF04A1" w:rsidRPr="00BE7DB1" w14:paraId="13154FE0" w14:textId="77777777" w:rsidTr="00E96E0E">
        <w:trPr>
          <w:cantSplit/>
          <w:trHeight w:val="347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A5156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6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32146A" w14:textId="77777777" w:rsidR="00AF04A1" w:rsidRPr="00886D01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KU-Band</w:t>
            </w:r>
          </w:p>
        </w:tc>
        <w:tc>
          <w:tcPr>
            <w:tcW w:w="425" w:type="dxa"/>
            <w:vAlign w:val="center"/>
          </w:tcPr>
          <w:p w14:paraId="6145E8B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51FEB0B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  <w:vAlign w:val="center"/>
          </w:tcPr>
          <w:p w14:paraId="32CF3C3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5345157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1C55652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AF04A1" w:rsidRPr="00BE7DB1" w14:paraId="07DA8F0F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3A5F04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7FFFE4ED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ประกอบจานดาวเทียม</w:t>
            </w:r>
          </w:p>
        </w:tc>
        <w:tc>
          <w:tcPr>
            <w:tcW w:w="425" w:type="dxa"/>
            <w:vAlign w:val="center"/>
          </w:tcPr>
          <w:p w14:paraId="16FE5215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59FBE6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C57656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FDA1C4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7D7B8CE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092D9C84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6AEEB0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5F7AFDF9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เครื่องมือที่ใช้ในการติดตั้ง</w:t>
            </w:r>
          </w:p>
        </w:tc>
        <w:tc>
          <w:tcPr>
            <w:tcW w:w="425" w:type="dxa"/>
            <w:vAlign w:val="center"/>
          </w:tcPr>
          <w:p w14:paraId="0C6E2D8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9D52F0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279954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D60A32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4F5EF6C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757E5166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DA293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0D6C7588" w14:textId="77777777" w:rsidR="00AF04A1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ั้นตอนในการติดตั้งจาน</w:t>
            </w:r>
          </w:p>
        </w:tc>
        <w:tc>
          <w:tcPr>
            <w:tcW w:w="425" w:type="dxa"/>
            <w:vAlign w:val="center"/>
          </w:tcPr>
          <w:p w14:paraId="14E5A59F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90F759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11FF25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1A1839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C4245D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2B22F995" w14:textId="77777777" w:rsidTr="00E96E0E">
        <w:trPr>
          <w:cantSplit/>
          <w:trHeight w:val="330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059F6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tcBorders>
              <w:left w:val="single" w:sz="4" w:space="0" w:color="auto"/>
            </w:tcBorders>
          </w:tcPr>
          <w:p w14:paraId="14C11B3F" w14:textId="77777777" w:rsidR="00AF04A1" w:rsidRDefault="00AF04A1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บำรุงรักษาชุดจาน</w:t>
            </w:r>
          </w:p>
        </w:tc>
        <w:tc>
          <w:tcPr>
            <w:tcW w:w="425" w:type="dxa"/>
            <w:vAlign w:val="center"/>
          </w:tcPr>
          <w:p w14:paraId="4F3EF7C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DB4A0D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58AB17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44C6206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FD50B64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4F2E0B22" w14:textId="77777777" w:rsidTr="00E96E0E">
        <w:trPr>
          <w:cantSplit/>
          <w:trHeight w:val="377"/>
        </w:trPr>
        <w:tc>
          <w:tcPr>
            <w:tcW w:w="709" w:type="dxa"/>
            <w:vMerge w:val="restart"/>
          </w:tcPr>
          <w:p w14:paraId="77CDA58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7</w:t>
            </w:r>
          </w:p>
        </w:tc>
        <w:tc>
          <w:tcPr>
            <w:tcW w:w="5812" w:type="dxa"/>
          </w:tcPr>
          <w:p w14:paraId="2753915F" w14:textId="77777777" w:rsidR="00AF04A1" w:rsidRPr="00BE7DB1" w:rsidRDefault="00AF04A1" w:rsidP="00AF04A1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5" w:type="dxa"/>
            <w:vAlign w:val="center"/>
          </w:tcPr>
          <w:p w14:paraId="4BFCA9E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370DD15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2824BDB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48ED76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16EAF7B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AF04A1" w:rsidRPr="00BE7DB1" w14:paraId="700F8814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346E078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7C234FEE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CTV</w:t>
            </w:r>
          </w:p>
        </w:tc>
        <w:tc>
          <w:tcPr>
            <w:tcW w:w="425" w:type="dxa"/>
            <w:vAlign w:val="center"/>
          </w:tcPr>
          <w:p w14:paraId="71BE5CC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EF9960F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7FE829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39E5674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0B6CE2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20271C02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1EE4664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3B343A69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แบ่งยุคของกล้อง</w:t>
            </w:r>
          </w:p>
        </w:tc>
        <w:tc>
          <w:tcPr>
            <w:tcW w:w="425" w:type="dxa"/>
            <w:vAlign w:val="center"/>
          </w:tcPr>
          <w:p w14:paraId="5DB1A3B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2E2679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42ACE9F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7E9887F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3CA4FA6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113872C9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176A435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62A6D099" w14:textId="77777777" w:rsidR="00AF04A1" w:rsidRPr="00BE7DB1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ล้อง</w:t>
            </w:r>
          </w:p>
        </w:tc>
        <w:tc>
          <w:tcPr>
            <w:tcW w:w="425" w:type="dxa"/>
            <w:vAlign w:val="center"/>
          </w:tcPr>
          <w:p w14:paraId="349D75E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7C1874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66F462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5E3D33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</w:tcPr>
          <w:p w14:paraId="302B892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1DA2E1E1" w14:textId="77777777" w:rsidTr="00E96E0E">
        <w:trPr>
          <w:cantSplit/>
          <w:trHeight w:val="434"/>
        </w:trPr>
        <w:tc>
          <w:tcPr>
            <w:tcW w:w="709" w:type="dxa"/>
            <w:vMerge/>
          </w:tcPr>
          <w:p w14:paraId="3D983A8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140AE92D" w14:textId="77777777" w:rsidR="00AF04A1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เสริม</w:t>
            </w:r>
          </w:p>
        </w:tc>
        <w:tc>
          <w:tcPr>
            <w:tcW w:w="425" w:type="dxa"/>
            <w:vAlign w:val="center"/>
          </w:tcPr>
          <w:p w14:paraId="01A00E7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4567CC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4FEEBCA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32A87AA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475289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6AC67AEB" w14:textId="77777777" w:rsidTr="00E96E0E">
        <w:trPr>
          <w:cantSplit/>
          <w:trHeight w:val="270"/>
        </w:trPr>
        <w:tc>
          <w:tcPr>
            <w:tcW w:w="709" w:type="dxa"/>
            <w:vMerge w:val="restart"/>
          </w:tcPr>
          <w:p w14:paraId="0CC030F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8</w:t>
            </w:r>
          </w:p>
        </w:tc>
        <w:tc>
          <w:tcPr>
            <w:tcW w:w="5812" w:type="dxa"/>
          </w:tcPr>
          <w:p w14:paraId="4423E885" w14:textId="77777777" w:rsidR="00AF04A1" w:rsidRPr="00377E30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ติดตั้งกล้องงจรปิด</w:t>
            </w:r>
          </w:p>
        </w:tc>
        <w:tc>
          <w:tcPr>
            <w:tcW w:w="425" w:type="dxa"/>
            <w:vAlign w:val="center"/>
          </w:tcPr>
          <w:p w14:paraId="309C204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08EA46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2B45B2C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BE827F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045277B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</w:tr>
      <w:tr w:rsidR="00AF04A1" w:rsidRPr="00BE7DB1" w14:paraId="0752B901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5B667D5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05E41328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หลักที่ใช้ติดตั้ง</w:t>
            </w:r>
          </w:p>
        </w:tc>
        <w:tc>
          <w:tcPr>
            <w:tcW w:w="425" w:type="dxa"/>
            <w:vAlign w:val="center"/>
          </w:tcPr>
          <w:p w14:paraId="19BFAC1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93AB26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BDBA391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041EAC59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27C68E6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</w:tr>
      <w:tr w:rsidR="00AF04A1" w:rsidRPr="00BE7DB1" w14:paraId="4E2135EC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0B9000D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2E7C97F6" w14:textId="77777777" w:rsidR="00AF04A1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หน้าที่อุปกรณ์</w:t>
            </w:r>
          </w:p>
        </w:tc>
        <w:tc>
          <w:tcPr>
            <w:tcW w:w="425" w:type="dxa"/>
            <w:vAlign w:val="center"/>
          </w:tcPr>
          <w:p w14:paraId="7CDE952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20BE7E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DCB9B4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2711966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8C44F4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4B18C5AE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6B1E793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0B1E4FEA" w14:textId="77777777" w:rsidR="00AF04A1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VR</w:t>
            </w:r>
          </w:p>
        </w:tc>
        <w:tc>
          <w:tcPr>
            <w:tcW w:w="425" w:type="dxa"/>
            <w:vAlign w:val="center"/>
          </w:tcPr>
          <w:p w14:paraId="24EC786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ED3202B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485DFEC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  <w:tc>
          <w:tcPr>
            <w:tcW w:w="425" w:type="dxa"/>
            <w:vAlign w:val="center"/>
          </w:tcPr>
          <w:p w14:paraId="3EEC3375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67ED75D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 w:rsidRPr="00BE7DB1">
              <w:rPr>
                <w:rFonts w:ascii="TH SarabunPSK" w:hAnsi="TH SarabunPSK" w:cs="TH SarabunPSK"/>
              </w:rPr>
              <w:t>I</w:t>
            </w:r>
          </w:p>
        </w:tc>
      </w:tr>
      <w:tr w:rsidR="00AF04A1" w:rsidRPr="00BE7DB1" w14:paraId="3DFBA9EA" w14:textId="77777777" w:rsidTr="00E96E0E">
        <w:trPr>
          <w:cantSplit/>
          <w:trHeight w:val="248"/>
        </w:trPr>
        <w:tc>
          <w:tcPr>
            <w:tcW w:w="709" w:type="dxa"/>
            <w:vMerge/>
          </w:tcPr>
          <w:p w14:paraId="1064753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</w:tcPr>
          <w:p w14:paraId="78F159A7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ลำดับขั้นตอนการติดตั้ง</w:t>
            </w:r>
          </w:p>
        </w:tc>
        <w:tc>
          <w:tcPr>
            <w:tcW w:w="425" w:type="dxa"/>
            <w:vAlign w:val="center"/>
          </w:tcPr>
          <w:p w14:paraId="5E094EF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I</w:t>
            </w:r>
          </w:p>
        </w:tc>
        <w:tc>
          <w:tcPr>
            <w:tcW w:w="425" w:type="dxa"/>
            <w:vAlign w:val="center"/>
          </w:tcPr>
          <w:p w14:paraId="2627E20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63160CA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FEFC5F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C8AA57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</w:tr>
    </w:tbl>
    <w:p w14:paraId="7AB2595C" w14:textId="77777777" w:rsidR="00AF04A1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</w:rPr>
      </w:pPr>
    </w:p>
    <w:p w14:paraId="271B1915" w14:textId="77777777" w:rsidR="00AF04A1" w:rsidRPr="00886D01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</w:rPr>
      </w:pPr>
      <w:r>
        <w:rPr>
          <w:rFonts w:ascii="TH SarabunPSK" w:hAnsi="TH SarabunPSK" w:cs="TH SarabunPSK"/>
          <w:b w:val="0"/>
          <w:bCs w:val="0"/>
          <w:color w:val="0000FF"/>
        </w:rPr>
        <w:tab/>
      </w:r>
      <w:r w:rsidRPr="00886D01">
        <w:rPr>
          <w:rFonts w:ascii="TH SarabunPSK" w:hAnsi="TH SarabunPSK" w:cs="TH SarabunPSK"/>
          <w:b w:val="0"/>
          <w:bCs w:val="0"/>
          <w:color w:val="0000FF"/>
        </w:rPr>
        <w:t>IV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  <w:t>=</w:t>
      </w:r>
      <w:r w:rsidRPr="00886D01">
        <w:rPr>
          <w:rFonts w:ascii="TH SarabunPSK" w:hAnsi="TH SarabunPSK" w:cs="TH SarabunPSK"/>
          <w:b w:val="0"/>
          <w:bCs w:val="0"/>
          <w:color w:val="0000FF"/>
          <w:cs/>
        </w:rPr>
        <w:tab/>
        <w:t>ความสำคัญสำหรับอาชีพ</w:t>
      </w:r>
    </w:p>
    <w:p w14:paraId="559DFB71" w14:textId="77777777" w:rsidR="00AF04A1" w:rsidRPr="00886D01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</w:rPr>
      </w:pPr>
      <w:r w:rsidRPr="00886D01">
        <w:rPr>
          <w:rFonts w:ascii="TH SarabunPSK" w:hAnsi="TH SarabunPSK" w:cs="TH SarabunPSK"/>
          <w:b w:val="0"/>
          <w:bCs w:val="0"/>
          <w:color w:val="0000FF"/>
        </w:rPr>
        <w:t xml:space="preserve">         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</w:r>
      <w:proofErr w:type="gramStart"/>
      <w:r w:rsidRPr="00886D01">
        <w:rPr>
          <w:rFonts w:ascii="TH SarabunPSK" w:hAnsi="TH SarabunPSK" w:cs="TH SarabunPSK"/>
          <w:b w:val="0"/>
          <w:bCs w:val="0"/>
          <w:color w:val="0000FF"/>
        </w:rPr>
        <w:t xml:space="preserve">FR 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</w:r>
      <w:proofErr w:type="gramEnd"/>
      <w:r w:rsidRPr="00886D01">
        <w:rPr>
          <w:rFonts w:ascii="TH SarabunPSK" w:hAnsi="TH SarabunPSK" w:cs="TH SarabunPSK"/>
          <w:b w:val="0"/>
          <w:bCs w:val="0"/>
          <w:color w:val="0000FF"/>
        </w:rPr>
        <w:t xml:space="preserve">=  </w:t>
      </w:r>
      <w:r w:rsidRPr="00886D01">
        <w:rPr>
          <w:rFonts w:ascii="TH SarabunPSK" w:hAnsi="TH SarabunPSK" w:cs="TH SarabunPSK"/>
          <w:b w:val="0"/>
          <w:bCs w:val="0"/>
          <w:color w:val="0000FF"/>
          <w:cs/>
        </w:rPr>
        <w:t>การกระทำบ่อยในการใช้งาน</w:t>
      </w:r>
    </w:p>
    <w:p w14:paraId="28C3FC76" w14:textId="77777777" w:rsidR="00AF04A1" w:rsidRPr="00886D01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</w:rPr>
      </w:pPr>
      <w:r w:rsidRPr="00886D01">
        <w:rPr>
          <w:rFonts w:ascii="TH SarabunPSK" w:hAnsi="TH SarabunPSK" w:cs="TH SarabunPSK"/>
          <w:b w:val="0"/>
          <w:bCs w:val="0"/>
          <w:color w:val="0000FF"/>
        </w:rPr>
        <w:t xml:space="preserve">              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  <w:t xml:space="preserve">IR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</w:r>
      <w:proofErr w:type="gramStart"/>
      <w:r w:rsidRPr="00886D01">
        <w:rPr>
          <w:rFonts w:ascii="TH SarabunPSK" w:hAnsi="TH SarabunPSK" w:cs="TH SarabunPSK"/>
          <w:b w:val="0"/>
          <w:bCs w:val="0"/>
          <w:color w:val="0000FF"/>
        </w:rPr>
        <w:t xml:space="preserve">=  </w:t>
      </w:r>
      <w:r w:rsidRPr="00886D01">
        <w:rPr>
          <w:rFonts w:ascii="TH SarabunPSK" w:hAnsi="TH SarabunPSK" w:cs="TH SarabunPSK"/>
          <w:b w:val="0"/>
          <w:bCs w:val="0"/>
          <w:color w:val="0000FF"/>
          <w:cs/>
        </w:rPr>
        <w:t>ความสำคัญสำหรับโปรแกรมที่สัมพันธ์กัน</w:t>
      </w:r>
      <w:proofErr w:type="gramEnd"/>
    </w:p>
    <w:p w14:paraId="01B90F9D" w14:textId="77777777" w:rsidR="00AF04A1" w:rsidRPr="00886D01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</w:rPr>
      </w:pPr>
      <w:r w:rsidRPr="00886D01">
        <w:rPr>
          <w:rFonts w:ascii="TH SarabunPSK" w:hAnsi="TH SarabunPSK" w:cs="TH SarabunPSK"/>
          <w:b w:val="0"/>
          <w:bCs w:val="0"/>
          <w:color w:val="0000FF"/>
        </w:rPr>
        <w:t xml:space="preserve">                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  <w:t xml:space="preserve">NS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  <w:t xml:space="preserve">=  </w:t>
      </w:r>
      <w:r w:rsidRPr="00886D01">
        <w:rPr>
          <w:rFonts w:ascii="TH SarabunPSK" w:hAnsi="TH SarabunPSK" w:cs="TH SarabunPSK"/>
          <w:b w:val="0"/>
          <w:bCs w:val="0"/>
          <w:color w:val="0000FF"/>
          <w:cs/>
        </w:rPr>
        <w:tab/>
        <w:t>ความจำเป็นสำหรับการสอน</w:t>
      </w:r>
    </w:p>
    <w:p w14:paraId="3398BE39" w14:textId="77777777" w:rsidR="00AF04A1" w:rsidRPr="00886D01" w:rsidRDefault="00AF04A1" w:rsidP="00AF04A1">
      <w:pPr>
        <w:pStyle w:val="ab"/>
        <w:tabs>
          <w:tab w:val="left" w:pos="1418"/>
          <w:tab w:val="left" w:pos="1843"/>
          <w:tab w:val="left" w:pos="2127"/>
        </w:tabs>
        <w:jc w:val="left"/>
        <w:rPr>
          <w:rFonts w:ascii="TH SarabunPSK" w:hAnsi="TH SarabunPSK" w:cs="TH SarabunPSK"/>
          <w:b w:val="0"/>
          <w:bCs w:val="0"/>
          <w:color w:val="0000FF"/>
        </w:rPr>
      </w:pPr>
      <w:r w:rsidRPr="00886D01">
        <w:rPr>
          <w:rFonts w:ascii="TH SarabunPSK" w:hAnsi="TH SarabunPSK" w:cs="TH SarabunPSK"/>
          <w:b w:val="0"/>
          <w:bCs w:val="0"/>
          <w:color w:val="0000FF"/>
        </w:rPr>
        <w:tab/>
        <w:t xml:space="preserve">LD  </w:t>
      </w:r>
      <w:r w:rsidRPr="00886D01">
        <w:rPr>
          <w:rFonts w:ascii="TH SarabunPSK" w:hAnsi="TH SarabunPSK" w:cs="TH SarabunPSK"/>
          <w:b w:val="0"/>
          <w:bCs w:val="0"/>
          <w:color w:val="0000FF"/>
        </w:rPr>
        <w:tab/>
        <w:t xml:space="preserve">=  </w:t>
      </w:r>
      <w:r w:rsidRPr="00886D01">
        <w:rPr>
          <w:rFonts w:ascii="TH SarabunPSK" w:hAnsi="TH SarabunPSK" w:cs="TH SarabunPSK"/>
          <w:b w:val="0"/>
          <w:bCs w:val="0"/>
          <w:color w:val="0000FF"/>
          <w:cs/>
        </w:rPr>
        <w:tab/>
        <w:t>ความยากในการเรียน</w:t>
      </w:r>
    </w:p>
    <w:p w14:paraId="05C64F6E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3E1D45A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99C4CAD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36435D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71E9CCF" w14:textId="77777777" w:rsidR="00AF04A1" w:rsidRPr="00EB0044" w:rsidRDefault="00AF04A1" w:rsidP="00AF04A1">
      <w:pPr>
        <w:spacing w:after="0"/>
        <w:jc w:val="center"/>
        <w:rPr>
          <w:rFonts w:ascii="TH SarabunPSK" w:hAnsi="TH SarabunPSK" w:cs="TH SarabunPSK"/>
          <w:color w:val="0070C0"/>
          <w:sz w:val="40"/>
          <w:szCs w:val="40"/>
        </w:rPr>
      </w:pPr>
      <w:r w:rsidRPr="00EB0044">
        <w:rPr>
          <w:rFonts w:ascii="TH SarabunPSK" w:hAnsi="TH SarabunPSK" w:cs="TH SarabunPSK"/>
          <w:b/>
          <w:bCs/>
          <w:color w:val="0070C0"/>
          <w:sz w:val="40"/>
          <w:szCs w:val="40"/>
          <w:cs/>
        </w:rPr>
        <w:lastRenderedPageBreak/>
        <w:t>การวิเคราะห์วัตถุประสงค์เชิงพฤติกรรม</w:t>
      </w:r>
    </w:p>
    <w:p w14:paraId="6C72A4F6" w14:textId="77777777" w:rsidR="00AF04A1" w:rsidRPr="00BE7DB1" w:rsidRDefault="00AF04A1" w:rsidP="00AF04A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52F63A3" w14:textId="77777777" w:rsidR="00AF04A1" w:rsidRPr="00BE7DB1" w:rsidRDefault="00AF04A1" w:rsidP="00AF04A1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ชั้นสูง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พุทธศักราช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25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5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7</w:t>
      </w:r>
      <w:r w:rsidRPr="00BE7DB1">
        <w:rPr>
          <w:rFonts w:ascii="TH SarabunPSK" w:eastAsia="AngsanaNew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ได้กำหนดจุดประสงค์รายวิชา มาตรฐานรายวิชาและคำอธิบายราย</w:t>
      </w:r>
      <w:r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  <w:sz w:val="32"/>
          <w:szCs w:val="32"/>
        </w:rPr>
        <w:t xml:space="preserve">CCTV CATV MATV </w:t>
      </w:r>
      <w:r w:rsidRPr="00BE7DB1">
        <w:rPr>
          <w:rFonts w:ascii="TH SarabunPSK" w:hAnsi="TH SarabunPSK" w:cs="TH SarabunPSK"/>
          <w:sz w:val="32"/>
          <w:szCs w:val="32"/>
          <w:cs/>
        </w:rPr>
        <w:t>ไว้เป็นแนวทางในการสอนเพื่อแสดงถึงสิ่งที่ผู้เรียนจะสามารถทำได้หลังจากจบการเรียนวิชานี้แล้ว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ในส่วนของผู้สอนจะต้องกำหนดวัตถุประสงค์เชิงพฤติกรร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เพื่อทราบขอบข่ายรายละเอียดเนื้อหาในการจัดการเรียนการสอนให้บรรลุตามที่จุดประสงค์รายวิชา มาตรฐานรายวิชาและคำอธิบายรายวิชาที่กำหนดไว้ในหลักสูตร</w:t>
      </w:r>
    </w:p>
    <w:p w14:paraId="060E17D8" w14:textId="77777777" w:rsidR="00AF04A1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>วัตถุประสงค์การเรียนการรู้ ถือเป็นสิ่งสำคัญของการเรียนการสอนเพราะจะเป็นสิ่งที่จะนำไปกำหนดเนื้อหาวิชา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กิจกรรมการเรียนการสอ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สื่อการสอน การวัดและประเมินผล</w:t>
      </w:r>
      <w:r w:rsidRPr="00BE7DB1">
        <w:rPr>
          <w:rFonts w:ascii="TH SarabunPSK" w:hAnsi="TH SarabunPSK" w:cs="TH SarabunPSK"/>
          <w:sz w:val="32"/>
          <w:szCs w:val="32"/>
        </w:rPr>
        <w:t xml:space="preserve">  Norman Gronlund </w:t>
      </w:r>
      <w:r w:rsidRPr="00BE7DB1">
        <w:rPr>
          <w:rFonts w:ascii="TH SarabunPSK" w:hAnsi="TH SarabunPSK" w:cs="TH SarabunPSK"/>
          <w:sz w:val="32"/>
          <w:szCs w:val="32"/>
          <w:cs/>
        </w:rPr>
        <w:t>ได้แบ่งวัตถุประสงค์การเรียนการรู้ เป็น</w:t>
      </w:r>
      <w:r w:rsidRPr="00BE7DB1">
        <w:rPr>
          <w:rFonts w:ascii="TH SarabunPSK" w:hAnsi="TH SarabunPSK" w:cs="TH SarabunPSK"/>
          <w:sz w:val="32"/>
          <w:szCs w:val="32"/>
        </w:rPr>
        <w:t xml:space="preserve"> 2 </w:t>
      </w:r>
      <w:r w:rsidRPr="00BE7DB1">
        <w:rPr>
          <w:rFonts w:ascii="TH SarabunPSK" w:hAnsi="TH SarabunPSK" w:cs="TH SarabunPSK"/>
          <w:sz w:val="32"/>
          <w:szCs w:val="32"/>
          <w:cs/>
        </w:rPr>
        <w:t>ระดับ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คือ</w:t>
      </w:r>
    </w:p>
    <w:p w14:paraId="65B572B6" w14:textId="77777777" w:rsidR="00AF04A1" w:rsidRPr="00630646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8"/>
          <w:szCs w:val="8"/>
        </w:rPr>
      </w:pPr>
    </w:p>
    <w:p w14:paraId="7CFEA7A0" w14:textId="77777777" w:rsidR="00AF04A1" w:rsidRPr="00BE7DB1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>1.</w:t>
      </w:r>
      <w:r w:rsidRPr="00BE7DB1">
        <w:rPr>
          <w:rFonts w:ascii="TH SarabunPSK" w:hAnsi="TH SarabunPSK" w:cs="TH SarabunPSK"/>
          <w:sz w:val="32"/>
          <w:szCs w:val="32"/>
          <w:cs/>
        </w:rPr>
        <w:t>วัตถุประสงค์ทั่วไป</w:t>
      </w:r>
      <w:r w:rsidRPr="00BE7DB1">
        <w:rPr>
          <w:rFonts w:ascii="TH SarabunPSK" w:hAnsi="TH SarabunPSK" w:cs="TH SarabunPSK"/>
          <w:sz w:val="32"/>
          <w:szCs w:val="32"/>
        </w:rPr>
        <w:t xml:space="preserve"> (General Objectives) </w:t>
      </w:r>
      <w:r w:rsidRPr="00BE7DB1">
        <w:rPr>
          <w:rFonts w:ascii="TH SarabunPSK" w:hAnsi="TH SarabunPSK" w:cs="TH SarabunPSK"/>
          <w:sz w:val="32"/>
          <w:szCs w:val="32"/>
          <w:cs/>
        </w:rPr>
        <w:t>เป็นวัตถุประสงค์ที่กล่าวอย่างกว้าง ๆ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แต่มีขอบเขตความหมายเหมาะสมกับเนื้อหา </w:t>
      </w:r>
    </w:p>
    <w:p w14:paraId="50719A76" w14:textId="77777777" w:rsidR="00AF04A1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>2.</w:t>
      </w:r>
      <w:r w:rsidRPr="00BE7DB1">
        <w:rPr>
          <w:rFonts w:ascii="TH SarabunPSK" w:hAnsi="TH SarabunPSK" w:cs="TH SarabunPSK"/>
          <w:sz w:val="32"/>
          <w:szCs w:val="32"/>
          <w:cs/>
        </w:rPr>
        <w:t>วัตถุประสงค์เฉพาะหรือจุดประสงค์เชิงพฤติกรรม</w:t>
      </w:r>
      <w:r w:rsidRPr="00BE7DB1">
        <w:rPr>
          <w:rFonts w:ascii="TH SarabunPSK" w:hAnsi="TH SarabunPSK" w:cs="TH SarabunPSK"/>
          <w:sz w:val="32"/>
          <w:szCs w:val="32"/>
        </w:rPr>
        <w:t xml:space="preserve"> (Behavioral Objectives) </w:t>
      </w:r>
      <w:r w:rsidRPr="00BE7DB1">
        <w:rPr>
          <w:rFonts w:ascii="TH SarabunPSK" w:hAnsi="TH SarabunPSK" w:cs="TH SarabunPSK"/>
          <w:sz w:val="32"/>
          <w:szCs w:val="32"/>
          <w:cs/>
        </w:rPr>
        <w:t>จุดประสงค์ที่คาดหวังเห็นการเปลี่ยนแปลงพฤติกรรมของผู้เรียนที่สามารถสังเกตเห็นได้</w:t>
      </w:r>
    </w:p>
    <w:p w14:paraId="313F8C17" w14:textId="77777777" w:rsidR="00AF04A1" w:rsidRPr="00630646" w:rsidRDefault="00AF04A1" w:rsidP="00AF04A1">
      <w:pPr>
        <w:spacing w:after="0"/>
        <w:ind w:firstLine="720"/>
        <w:jc w:val="thaiDistribute"/>
        <w:rPr>
          <w:rFonts w:ascii="TH SarabunPSK" w:hAnsi="TH SarabunPSK" w:cs="TH SarabunPSK"/>
          <w:sz w:val="8"/>
          <w:szCs w:val="8"/>
        </w:rPr>
      </w:pPr>
    </w:p>
    <w:p w14:paraId="6DEE256B" w14:textId="77777777" w:rsidR="00AF04A1" w:rsidRPr="00BE7DB1" w:rsidRDefault="00AF04A1" w:rsidP="00AF04A1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>ดังนั้นการวิเคราะห์วัตถุประสงค์เชิงพฤติกรรม จะเป็นส่วนในการกำหนดแนวทางการจัดการเรียนการสอนอย่างเป็นรูปธรร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โดยจะวิเคราะห์ตามพิสัยการเรียนรู้ของ</w:t>
      </w:r>
      <w:r w:rsidRPr="00BE7DB1">
        <w:rPr>
          <w:rFonts w:ascii="TH SarabunPSK" w:hAnsi="TH SarabunPSK" w:cs="TH SarabunPSK"/>
          <w:sz w:val="32"/>
          <w:szCs w:val="32"/>
        </w:rPr>
        <w:t xml:space="preserve"> Benjamin </w:t>
      </w:r>
      <w:proofErr w:type="spellStart"/>
      <w:r w:rsidRPr="00BE7DB1">
        <w:rPr>
          <w:rFonts w:ascii="TH SarabunPSK" w:hAnsi="TH SarabunPSK" w:cs="TH SarabunPSK"/>
          <w:sz w:val="32"/>
          <w:szCs w:val="32"/>
        </w:rPr>
        <w:t>S.Bloom</w:t>
      </w:r>
      <w:proofErr w:type="spellEnd"/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เป็น</w:t>
      </w:r>
      <w:r w:rsidRPr="00BE7DB1">
        <w:rPr>
          <w:rFonts w:ascii="TH SarabunPSK" w:hAnsi="TH SarabunPSK" w:cs="TH SarabunPSK"/>
          <w:sz w:val="32"/>
          <w:szCs w:val="32"/>
        </w:rPr>
        <w:t xml:space="preserve"> 3 </w:t>
      </w:r>
      <w:r w:rsidRPr="00BE7DB1">
        <w:rPr>
          <w:rFonts w:ascii="TH SarabunPSK" w:hAnsi="TH SarabunPSK" w:cs="TH SarabunPSK"/>
          <w:sz w:val="32"/>
          <w:szCs w:val="32"/>
          <w:cs/>
        </w:rPr>
        <w:t>พิสัยคือ</w:t>
      </w:r>
      <w:r w:rsidRPr="00BE7DB1">
        <w:rPr>
          <w:rFonts w:ascii="TH SarabunPSK" w:hAnsi="TH SarabunPSK" w:cs="TH SarabunPSK"/>
          <w:sz w:val="32"/>
          <w:szCs w:val="32"/>
        </w:rPr>
        <w:t xml:space="preserve">  </w:t>
      </w:r>
    </w:p>
    <w:p w14:paraId="641E7C9E" w14:textId="77777777" w:rsidR="00AF04A1" w:rsidRPr="00BE7DB1" w:rsidRDefault="00AF04A1" w:rsidP="00AF04A1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>- พุทธิพิสัย</w:t>
      </w:r>
      <w:r w:rsidRPr="00BE7DB1">
        <w:rPr>
          <w:rFonts w:ascii="TH SarabunPSK" w:hAnsi="TH SarabunPSK" w:cs="TH SarabunPSK"/>
          <w:sz w:val="32"/>
          <w:szCs w:val="32"/>
        </w:rPr>
        <w:t xml:space="preserve"> (Cognitive Domain) </w:t>
      </w:r>
      <w:r w:rsidRPr="00BE7DB1">
        <w:rPr>
          <w:rFonts w:ascii="TH SarabunPSK" w:hAnsi="TH SarabunPSK" w:cs="TH SarabunPSK"/>
          <w:sz w:val="32"/>
          <w:szCs w:val="32"/>
          <w:cs/>
        </w:rPr>
        <w:t>เป็นพฤติกรรมการเรียนรู้ทางด้านสติปัญญา</w:t>
      </w:r>
      <w:r w:rsidRPr="00BE7DB1">
        <w:rPr>
          <w:rFonts w:ascii="TH SarabunPSK" w:hAnsi="TH SarabunPSK" w:cs="TH SarabunPSK"/>
          <w:sz w:val="32"/>
          <w:szCs w:val="32"/>
        </w:rPr>
        <w:t xml:space="preserve"> 6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ด้าน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คือ</w:t>
      </w:r>
    </w:p>
    <w:p w14:paraId="009FB842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้านที่</w:t>
      </w:r>
      <w:r w:rsidRPr="00BE7DB1">
        <w:rPr>
          <w:rFonts w:ascii="TH SarabunPSK" w:hAnsi="TH SarabunPSK" w:cs="TH SarabunPSK"/>
          <w:sz w:val="32"/>
          <w:szCs w:val="32"/>
        </w:rPr>
        <w:t xml:space="preserve"> 1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ความรู้ความจำ</w:t>
      </w:r>
      <w:r w:rsidRPr="00BE7DB1">
        <w:rPr>
          <w:rFonts w:ascii="TH SarabunPSK" w:hAnsi="TH SarabunPSK" w:cs="TH SarabunPSK"/>
          <w:sz w:val="32"/>
          <w:szCs w:val="32"/>
        </w:rPr>
        <w:t xml:space="preserve"> ( Knowledge )</w:t>
      </w:r>
    </w:p>
    <w:p w14:paraId="0A6C5CF3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้านที่</w:t>
      </w:r>
      <w:r w:rsidRPr="00BE7DB1">
        <w:rPr>
          <w:rFonts w:ascii="TH SarabunPSK" w:hAnsi="TH SarabunPSK" w:cs="TH SarabunPSK"/>
          <w:sz w:val="32"/>
          <w:szCs w:val="32"/>
        </w:rPr>
        <w:t xml:space="preserve"> 2 </w:t>
      </w:r>
      <w:r w:rsidRPr="00BE7DB1">
        <w:rPr>
          <w:rFonts w:ascii="TH SarabunPSK" w:hAnsi="TH SarabunPSK" w:cs="TH SarabunPSK"/>
          <w:sz w:val="32"/>
          <w:szCs w:val="32"/>
          <w:cs/>
        </w:rPr>
        <w:t>ความเข้าใจ</w:t>
      </w:r>
      <w:r w:rsidRPr="00BE7DB1">
        <w:rPr>
          <w:rFonts w:ascii="TH SarabunPSK" w:hAnsi="TH SarabunPSK" w:cs="TH SarabunPSK"/>
          <w:sz w:val="32"/>
          <w:szCs w:val="32"/>
        </w:rPr>
        <w:t xml:space="preserve"> ( Comprehension )</w:t>
      </w:r>
    </w:p>
    <w:p w14:paraId="7A3686C1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้านที่</w:t>
      </w:r>
      <w:r w:rsidRPr="00BE7DB1">
        <w:rPr>
          <w:rFonts w:ascii="TH SarabunPSK" w:hAnsi="TH SarabunPSK" w:cs="TH SarabunPSK"/>
          <w:sz w:val="32"/>
          <w:szCs w:val="32"/>
        </w:rPr>
        <w:t xml:space="preserve"> 3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การนำไปใช้</w:t>
      </w:r>
      <w:r w:rsidRPr="00BE7DB1">
        <w:rPr>
          <w:rFonts w:ascii="TH SarabunPSK" w:hAnsi="TH SarabunPSK" w:cs="TH SarabunPSK"/>
          <w:sz w:val="32"/>
          <w:szCs w:val="32"/>
        </w:rPr>
        <w:t xml:space="preserve">  ( Application )</w:t>
      </w:r>
    </w:p>
    <w:p w14:paraId="18DC9376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้านที่</w:t>
      </w:r>
      <w:r w:rsidRPr="00BE7DB1">
        <w:rPr>
          <w:rFonts w:ascii="TH SarabunPSK" w:hAnsi="TH SarabunPSK" w:cs="TH SarabunPSK"/>
          <w:sz w:val="32"/>
          <w:szCs w:val="32"/>
        </w:rPr>
        <w:t xml:space="preserve"> 4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>การวิเคราะห์</w:t>
      </w:r>
      <w:r w:rsidRPr="00BE7DB1">
        <w:rPr>
          <w:rFonts w:ascii="TH SarabunPSK" w:hAnsi="TH SarabunPSK" w:cs="TH SarabunPSK"/>
          <w:sz w:val="32"/>
          <w:szCs w:val="32"/>
        </w:rPr>
        <w:t xml:space="preserve"> ( Analysis )</w:t>
      </w:r>
    </w:p>
    <w:p w14:paraId="6111E2F7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้านที่</w:t>
      </w:r>
      <w:r w:rsidRPr="00BE7DB1">
        <w:rPr>
          <w:rFonts w:ascii="TH SarabunPSK" w:hAnsi="TH SarabunPSK" w:cs="TH SarabunPSK"/>
          <w:sz w:val="32"/>
          <w:szCs w:val="32"/>
        </w:rPr>
        <w:t xml:space="preserve"> 5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การสังเคราะห์</w:t>
      </w:r>
      <w:r w:rsidRPr="00BE7DB1">
        <w:rPr>
          <w:rFonts w:ascii="TH SarabunPSK" w:hAnsi="TH SarabunPSK" w:cs="TH SarabunPSK"/>
          <w:sz w:val="32"/>
          <w:szCs w:val="32"/>
        </w:rPr>
        <w:t xml:space="preserve"> ( Synthesis )</w:t>
      </w:r>
      <w:r w:rsidRPr="00BE7DB1">
        <w:rPr>
          <w:rFonts w:ascii="TH SarabunPSK" w:hAnsi="TH SarabunPSK" w:cs="TH SarabunPSK"/>
          <w:sz w:val="32"/>
          <w:szCs w:val="32"/>
        </w:rPr>
        <w:tab/>
      </w:r>
    </w:p>
    <w:p w14:paraId="063D1A6A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ด้านที่</w:t>
      </w:r>
      <w:r w:rsidRPr="00BE7DB1">
        <w:rPr>
          <w:rFonts w:ascii="TH SarabunPSK" w:hAnsi="TH SarabunPSK" w:cs="TH SarabunPSK"/>
          <w:sz w:val="32"/>
          <w:szCs w:val="32"/>
        </w:rPr>
        <w:t xml:space="preserve"> 6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การประเมินค่า</w:t>
      </w:r>
      <w:r w:rsidRPr="00BE7DB1">
        <w:rPr>
          <w:rFonts w:ascii="TH SarabunPSK" w:hAnsi="TH SarabunPSK" w:cs="TH SarabunPSK"/>
          <w:sz w:val="32"/>
          <w:szCs w:val="32"/>
        </w:rPr>
        <w:t xml:space="preserve"> ( Evaluation )</w:t>
      </w:r>
    </w:p>
    <w:p w14:paraId="712B1192" w14:textId="77777777" w:rsidR="00AF04A1" w:rsidRPr="00BE7DB1" w:rsidRDefault="00AF04A1" w:rsidP="00AF04A1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ab/>
        <w:t xml:space="preserve">- </w:t>
      </w:r>
      <w:r w:rsidRPr="00BE7DB1">
        <w:rPr>
          <w:rFonts w:ascii="TH SarabunPSK" w:hAnsi="TH SarabunPSK" w:cs="TH SarabunPSK"/>
          <w:sz w:val="32"/>
          <w:szCs w:val="32"/>
          <w:cs/>
        </w:rPr>
        <w:t>ทักษะพิสัย</w:t>
      </w:r>
      <w:r w:rsidRPr="00BE7DB1">
        <w:rPr>
          <w:rFonts w:ascii="TH SarabunPSK" w:hAnsi="TH SarabunPSK" w:cs="TH SarabunPSK"/>
          <w:sz w:val="32"/>
          <w:szCs w:val="32"/>
        </w:rPr>
        <w:t xml:space="preserve"> (Psychomotor Domain) </w:t>
      </w:r>
      <w:r w:rsidRPr="00BE7DB1">
        <w:rPr>
          <w:rFonts w:ascii="TH SarabunPSK" w:hAnsi="TH SarabunPSK" w:cs="TH SarabunPSK"/>
          <w:sz w:val="32"/>
          <w:szCs w:val="32"/>
          <w:cs/>
        </w:rPr>
        <w:t>เป็นพฤติกรรมการเรียนรู้ทางทักษะการปฏิบัติ</w:t>
      </w:r>
    </w:p>
    <w:p w14:paraId="1C4E0FAB" w14:textId="77777777" w:rsidR="00AF04A1" w:rsidRPr="00BE7DB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sz w:val="32"/>
          <w:szCs w:val="32"/>
        </w:rPr>
        <w:tab/>
        <w:t xml:space="preserve">- </w:t>
      </w:r>
      <w:r w:rsidRPr="00BE7DB1">
        <w:rPr>
          <w:rFonts w:ascii="TH SarabunPSK" w:hAnsi="TH SarabunPSK" w:cs="TH SarabunPSK"/>
          <w:sz w:val="32"/>
          <w:szCs w:val="32"/>
          <w:cs/>
        </w:rPr>
        <w:t>จิตพิสัย</w:t>
      </w:r>
      <w:r w:rsidRPr="00BE7DB1">
        <w:rPr>
          <w:rFonts w:ascii="TH SarabunPSK" w:hAnsi="TH SarabunPSK" w:cs="TH SarabunPSK"/>
          <w:sz w:val="32"/>
          <w:szCs w:val="32"/>
        </w:rPr>
        <w:t xml:space="preserve"> (Affective Domain) </w:t>
      </w:r>
      <w:r w:rsidRPr="00BE7DB1">
        <w:rPr>
          <w:rFonts w:ascii="TH SarabunPSK" w:hAnsi="TH SarabunPSK" w:cs="TH SarabunPSK"/>
          <w:sz w:val="32"/>
          <w:szCs w:val="32"/>
          <w:cs/>
        </w:rPr>
        <w:t>เป็นพฤติกรรมการเรียนรู้ด้านจิตสำนึก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ทัศนคติและอารมณ์</w:t>
      </w:r>
    </w:p>
    <w:p w14:paraId="79BBCFE2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5231D38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F24BA99" w14:textId="4CE022BC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895AF4A" w14:textId="3D08364D" w:rsidR="00C17319" w:rsidRDefault="00AF04A1" w:rsidP="00AF04A1">
      <w:pPr>
        <w:spacing w:after="0"/>
        <w:ind w:left="9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1C8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วิเคราะห์วัตถุประสงค์เชิงพฤติกรร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รู้ด้านพุทธิพิสัย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  <w:sz w:val="32"/>
          <w:szCs w:val="32"/>
        </w:rPr>
        <w:t xml:space="preserve">CCTV </w:t>
      </w:r>
    </w:p>
    <w:p w14:paraId="420D91E3" w14:textId="59A81C3F" w:rsidR="00AF04A1" w:rsidRPr="00BE7DB1" w:rsidRDefault="00A41C84" w:rsidP="00A41C84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</w:t>
      </w:r>
      <w:r w:rsidR="00AF04A1" w:rsidRPr="00AF30C7">
        <w:rPr>
          <w:rFonts w:ascii="TH SarabunPSK" w:hAnsi="TH SarabunPSK" w:cs="TH SarabunPSK"/>
          <w:sz w:val="32"/>
          <w:szCs w:val="32"/>
        </w:rPr>
        <w:t xml:space="preserve">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1DA28A2F" w14:textId="77777777" w:rsidR="00AF04A1" w:rsidRPr="00BE7DB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528"/>
        <w:gridCol w:w="426"/>
        <w:gridCol w:w="425"/>
        <w:gridCol w:w="425"/>
        <w:gridCol w:w="425"/>
        <w:gridCol w:w="426"/>
        <w:gridCol w:w="425"/>
      </w:tblGrid>
      <w:tr w:rsidR="00AF04A1" w:rsidRPr="00BE7DB1" w14:paraId="491F4D07" w14:textId="77777777" w:rsidTr="00E96E0E">
        <w:trPr>
          <w:trHeight w:val="441"/>
        </w:trPr>
        <w:tc>
          <w:tcPr>
            <w:tcW w:w="709" w:type="dxa"/>
            <w:vMerge w:val="restart"/>
            <w:shd w:val="clear" w:color="auto" w:fill="FDE9D9"/>
            <w:vAlign w:val="center"/>
          </w:tcPr>
          <w:p w14:paraId="7F9BF9F2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528" w:type="dxa"/>
            <w:vMerge w:val="restart"/>
            <w:shd w:val="clear" w:color="auto" w:fill="FDE9D9"/>
            <w:vAlign w:val="center"/>
          </w:tcPr>
          <w:p w14:paraId="1DD0C70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  <w:p w14:paraId="6D712D9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  <w:p w14:paraId="29EEDAF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2552" w:type="dxa"/>
            <w:gridSpan w:val="6"/>
            <w:shd w:val="clear" w:color="auto" w:fill="FDE9D9"/>
          </w:tcPr>
          <w:p w14:paraId="4B52F8CA" w14:textId="77777777" w:rsidR="00AF04A1" w:rsidRPr="00BE7DB1" w:rsidRDefault="00AF04A1" w:rsidP="00AF04A1">
            <w:pPr>
              <w:pStyle w:val="ab"/>
              <w:ind w:left="24" w:hanging="132"/>
              <w:rPr>
                <w:rFonts w:ascii="TH SarabunPSK" w:hAnsi="TH SarabunPSK" w:cs="TH SarabunPSK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sz w:val="30"/>
                <w:szCs w:val="30"/>
                <w:cs/>
              </w:rPr>
              <w:t>ระดับการเรียนรู้ด้านพุทธิพิสัย</w:t>
            </w:r>
          </w:p>
        </w:tc>
      </w:tr>
      <w:tr w:rsidR="00AF04A1" w:rsidRPr="00BE7DB1" w14:paraId="7198D4C2" w14:textId="77777777" w:rsidTr="00E96E0E">
        <w:trPr>
          <w:cantSplit/>
          <w:trHeight w:val="1422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50DAD1BF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528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75AD5BC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16A802B9" w14:textId="77777777" w:rsidR="00AF04A1" w:rsidRPr="00BE7DB1" w:rsidRDefault="00AF04A1" w:rsidP="00AF04A1">
            <w:pPr>
              <w:pStyle w:val="ab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ความจำ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467D23B0" w14:textId="77777777" w:rsidR="00AF04A1" w:rsidRPr="00BE7DB1" w:rsidRDefault="00AF04A1" w:rsidP="00AF04A1">
            <w:pPr>
              <w:pStyle w:val="ab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ความเข้าใจ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49CEDE6B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การนำไปใช้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203793A7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การวิเคราะห์</w:t>
            </w: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0F282CE9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pacing w:val="-8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pacing w:val="-8"/>
                <w:sz w:val="30"/>
                <w:szCs w:val="30"/>
                <w:cs/>
              </w:rPr>
              <w:t>การสังเคราะห์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134FA5D0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การประเมินค่า</w:t>
            </w:r>
          </w:p>
        </w:tc>
      </w:tr>
      <w:tr w:rsidR="00AF04A1" w:rsidRPr="00BE7DB1" w14:paraId="3156D86F" w14:textId="77777777" w:rsidTr="00E96E0E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F26F92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1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53155E9" w14:textId="77777777" w:rsidR="00AF04A1" w:rsidRPr="00BE7DB1" w:rsidRDefault="00AF04A1" w:rsidP="001A2C04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ิดตั้งสายอากาศแบบแผง</w:t>
            </w:r>
          </w:p>
        </w:tc>
        <w:tc>
          <w:tcPr>
            <w:tcW w:w="426" w:type="dxa"/>
            <w:vAlign w:val="center"/>
          </w:tcPr>
          <w:p w14:paraId="30B9B87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FE596F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5DEAD9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AB59A5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33EE254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5219582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5C8FC73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BB9EA1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6579242" w14:textId="77777777" w:rsidR="00AF04A1" w:rsidRDefault="00AF04A1" w:rsidP="001A2C0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nalog</w:t>
            </w:r>
          </w:p>
        </w:tc>
        <w:tc>
          <w:tcPr>
            <w:tcW w:w="426" w:type="dxa"/>
            <w:vAlign w:val="center"/>
          </w:tcPr>
          <w:p w14:paraId="7892D68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43BD540" w14:textId="2E513F22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670CFB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0DC922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08E03F9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1DF4074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74E8EEA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899BB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0C26E64A" w14:textId="77777777" w:rsidR="00AF04A1" w:rsidRDefault="00AF04A1" w:rsidP="001A2C0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สายอากาศแบบยากิ</w:t>
            </w:r>
          </w:p>
        </w:tc>
        <w:tc>
          <w:tcPr>
            <w:tcW w:w="426" w:type="dxa"/>
            <w:vAlign w:val="center"/>
          </w:tcPr>
          <w:p w14:paraId="4B5D6AA4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9D0F389" w14:textId="7DEFB950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01BC66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49846E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60E3BBD7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1BAA175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AF218AB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CDA23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AD3FCF5" w14:textId="77777777" w:rsidR="00AF04A1" w:rsidRDefault="00AF04A1" w:rsidP="001A2C0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สายอากาศ</w:t>
            </w:r>
          </w:p>
        </w:tc>
        <w:tc>
          <w:tcPr>
            <w:tcW w:w="426" w:type="dxa"/>
            <w:vAlign w:val="center"/>
          </w:tcPr>
          <w:p w14:paraId="219BFD9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85CB211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7282E10" w14:textId="70A53A94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B7BE74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5B63F22B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44E4D24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B83D0EF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4A959F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FED770E" w14:textId="77777777" w:rsidR="00AF04A1" w:rsidRDefault="00AF04A1" w:rsidP="001A2C0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้อควรปฏิบัติ</w:t>
            </w:r>
          </w:p>
        </w:tc>
        <w:tc>
          <w:tcPr>
            <w:tcW w:w="426" w:type="dxa"/>
            <w:vAlign w:val="center"/>
          </w:tcPr>
          <w:p w14:paraId="63FD268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1BB1B94" w14:textId="0DC53E2C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21DA1C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5D4452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7B6DF5A7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4475EFF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4D10A330" w14:textId="77777777" w:rsidTr="00E96E0E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F36AD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756AA6D" w14:textId="77777777" w:rsidR="00AF04A1" w:rsidRDefault="00AF04A1" w:rsidP="001A2C0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5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12D4D5CB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A1A7716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4572C28" w14:textId="62EEE1F1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F45D7F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057B0BFB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5C874937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0D87BA0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2514AF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3B5E076" w14:textId="77777777" w:rsidR="00AF04A1" w:rsidRPr="00BE7DB1" w:rsidRDefault="00AF04A1" w:rsidP="001A2C04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6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igital</w:t>
            </w:r>
          </w:p>
        </w:tc>
        <w:tc>
          <w:tcPr>
            <w:tcW w:w="426" w:type="dxa"/>
            <w:vAlign w:val="center"/>
          </w:tcPr>
          <w:p w14:paraId="0370FCF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0A4568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B979277" w14:textId="015ED117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0DAC5E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3E6431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73A8E14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1075FF49" w14:textId="77777777" w:rsidTr="00E96E0E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7C0B809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2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050138A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mplifier Or Booster)</w:t>
            </w:r>
          </w:p>
        </w:tc>
        <w:tc>
          <w:tcPr>
            <w:tcW w:w="426" w:type="dxa"/>
            <w:vAlign w:val="center"/>
          </w:tcPr>
          <w:p w14:paraId="7B0A7F74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CC87BAD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23D837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CE99AD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8E4FFF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543BAD5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85A20CF" w14:textId="77777777" w:rsidTr="00E96E0E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CF3FBB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3ECCA2DB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4B906EB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EF372E9" w14:textId="2D882078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5C8C431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BF6994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E6417E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30F5FF9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BA6CC15" w14:textId="77777777" w:rsidTr="00E96E0E">
        <w:trPr>
          <w:cantSplit/>
          <w:trHeight w:val="36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4A99BC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9CB42A4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65C883BD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872D4A8" w14:textId="5A526F83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855198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3C24557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EEACB8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08F11B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B018EAC" w14:textId="77777777" w:rsidTr="00E96E0E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8F0031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AB4664B" w14:textId="77777777" w:rsidR="00AF04A1" w:rsidRPr="00BE7DB1" w:rsidRDefault="00AF04A1" w:rsidP="001A2C04">
            <w:pPr>
              <w:tabs>
                <w:tab w:val="left" w:pos="996"/>
              </w:tabs>
              <w:spacing w:after="0" w:line="240" w:lineRule="auto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Booster</w:t>
            </w:r>
          </w:p>
        </w:tc>
        <w:tc>
          <w:tcPr>
            <w:tcW w:w="426" w:type="dxa"/>
            <w:vAlign w:val="center"/>
          </w:tcPr>
          <w:p w14:paraId="25C547A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C59B30C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83698BE" w14:textId="278CEAB7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218E928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759744C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4735EE3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0A7BABC6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CB47A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287E219" w14:textId="77777777" w:rsidR="00AF04A1" w:rsidRPr="00377E30" w:rsidRDefault="00AF04A1" w:rsidP="001A2C04">
            <w:pPr>
              <w:tabs>
                <w:tab w:val="left" w:pos="996"/>
              </w:tabs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11F9C78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66855D8" w14:textId="641542D9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BB2041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75441F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5673AFD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F2DC8C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97DD908" w14:textId="77777777" w:rsidTr="00E96E0E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579709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3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EE2453F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ชื่อมต่อ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298778A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D2C4E52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7C58DB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0DA448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082C3FB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73A55A15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15042D4A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FBD60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74FC23B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 xml:space="preserve">3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Head End</w:t>
            </w:r>
          </w:p>
        </w:tc>
        <w:tc>
          <w:tcPr>
            <w:tcW w:w="426" w:type="dxa"/>
            <w:vAlign w:val="center"/>
          </w:tcPr>
          <w:p w14:paraId="79DB47E4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C61FCB2" w14:textId="1EB26CE7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6283712" w14:textId="6DEAD666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FD5718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A700BAC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477CACF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46C893DE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4A3424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5BF3520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3365E39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6D9F9D1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351A376" w14:textId="652FEDB4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7DF8CC37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CBF5ED4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64A5C6CD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4548C79A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DD8CFC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9765127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ระดับความแรงของสัญญาณ</w:t>
            </w:r>
          </w:p>
        </w:tc>
        <w:tc>
          <w:tcPr>
            <w:tcW w:w="426" w:type="dxa"/>
            <w:vAlign w:val="center"/>
          </w:tcPr>
          <w:p w14:paraId="3B14021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9A0D352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9D7B5A5" w14:textId="7ABF0CE5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360785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6F6B10D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40F2FFB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038572CF" w14:textId="77777777" w:rsidTr="00E96E0E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41E3AA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4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6BD2575" w14:textId="77777777" w:rsidR="00AF04A1" w:rsidRPr="00BB290E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คเบิลทีวี</w:t>
            </w:r>
          </w:p>
        </w:tc>
        <w:tc>
          <w:tcPr>
            <w:tcW w:w="426" w:type="dxa"/>
            <w:vAlign w:val="center"/>
          </w:tcPr>
          <w:p w14:paraId="0152DEF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3403498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12E920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2A4B736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641573F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60E093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817E0AF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192162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C690E1E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754F6BF6" w14:textId="7B1548E6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02EDBF1F" w14:textId="6114EEAD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75C9BA63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70055A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2E3225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1EA842D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5922B70D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713591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0C4E8894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3BDA3D7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E755580" w14:textId="7A9A8887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65DE3B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AF5E9F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571DF76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33A8431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E1A5E12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3D54491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7B43628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โครงข่ายกระจายสัญญาณ</w:t>
            </w:r>
          </w:p>
        </w:tc>
        <w:tc>
          <w:tcPr>
            <w:tcW w:w="426" w:type="dxa"/>
            <w:vAlign w:val="center"/>
          </w:tcPr>
          <w:p w14:paraId="678E814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103994D" w14:textId="15748F51" w:rsidR="00AF04A1" w:rsidRPr="00BE7DB1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21D048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E42811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285DFF2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3911774C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0EAC5F13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97D2FA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F856CCD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4CABE637" w14:textId="33AADC09" w:rsidR="00AF04A1" w:rsidRPr="00BE7DB1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79AB9B7A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47788CC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6BEB3D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D064CB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45BA145F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3AD84C7" w14:textId="77777777" w:rsidTr="00E96E0E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5C81839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5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855FEA6" w14:textId="77777777" w:rsidR="00AF04A1" w:rsidRPr="000E4A5B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 xml:space="preserve">C Band  </w:t>
            </w:r>
          </w:p>
        </w:tc>
        <w:tc>
          <w:tcPr>
            <w:tcW w:w="426" w:type="dxa"/>
            <w:vAlign w:val="center"/>
          </w:tcPr>
          <w:p w14:paraId="46170C22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D39486B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99C296F" w14:textId="77777777" w:rsidR="00AF04A1" w:rsidRPr="00BE7DB1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6EE44D8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DD3CAD0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51187E2E" w14:textId="77777777" w:rsidR="00AF04A1" w:rsidRPr="00BE7DB1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5546DDC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CB868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74F3F640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วามรู้พื้นฐานดาวเทียม</w:t>
            </w:r>
          </w:p>
        </w:tc>
        <w:tc>
          <w:tcPr>
            <w:tcW w:w="426" w:type="dxa"/>
            <w:vAlign w:val="center"/>
          </w:tcPr>
          <w:p w14:paraId="4E3AEAF6" w14:textId="62E5B7C9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554C6FE" w14:textId="21C8762F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6062E02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3D345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630EE6F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4DBEA1D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7FE0B2F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3074AD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39CF039B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ชุดรับสัญญาณ</w:t>
            </w:r>
          </w:p>
        </w:tc>
        <w:tc>
          <w:tcPr>
            <w:tcW w:w="426" w:type="dxa"/>
            <w:vAlign w:val="center"/>
          </w:tcPr>
          <w:p w14:paraId="55CA218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6763308" w14:textId="226AAC96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F9089B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6FFA96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3912237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07E85B2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</w:tbl>
    <w:p w14:paraId="5CBB1190" w14:textId="10D75DEC" w:rsidR="0035007C" w:rsidRDefault="00AF04A1" w:rsidP="0035007C">
      <w:pPr>
        <w:spacing w:after="0"/>
        <w:ind w:left="9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A41C8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623D">
        <w:rPr>
          <w:rFonts w:ascii="TH SarabunPSK" w:hAnsi="TH SarabunPSK" w:cs="TH SarabunPSK" w:hint="cs"/>
          <w:sz w:val="32"/>
          <w:szCs w:val="32"/>
          <w:cs/>
        </w:rPr>
        <w:t>(ต่อ)</w:t>
      </w:r>
      <w:r w:rsidR="006A623D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วิเคราะห์วัตถุประสงค์เชิงพฤติกรร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รู้ด้านพุทธิพิสัย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35007C"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</w:p>
    <w:p w14:paraId="6037F662" w14:textId="2621382B" w:rsidR="008C21DC" w:rsidRDefault="00A41C84" w:rsidP="00A41C84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</w:t>
      </w:r>
      <w:r w:rsidR="0035007C" w:rsidRPr="00AF30C7">
        <w:rPr>
          <w:rFonts w:ascii="TH SarabunPSK" w:hAnsi="TH SarabunPSK" w:cs="TH SarabunPSK"/>
          <w:sz w:val="32"/>
          <w:szCs w:val="32"/>
        </w:rPr>
        <w:t xml:space="preserve">CCTV 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p w14:paraId="5DC192D8" w14:textId="77777777" w:rsidR="00AF04A1" w:rsidRPr="00BE7DB1" w:rsidRDefault="00AF04A1" w:rsidP="00AF04A1">
      <w:pPr>
        <w:spacing w:after="0"/>
        <w:jc w:val="center"/>
        <w:rPr>
          <w:rFonts w:ascii="TH SarabunPSK" w:hAnsi="TH SarabunPSK" w:cs="TH SarabunPSK"/>
          <w:b/>
          <w:bCs/>
          <w:sz w:val="8"/>
          <w:szCs w:val="8"/>
        </w:rPr>
      </w:pPr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528"/>
        <w:gridCol w:w="426"/>
        <w:gridCol w:w="425"/>
        <w:gridCol w:w="425"/>
        <w:gridCol w:w="425"/>
        <w:gridCol w:w="426"/>
        <w:gridCol w:w="425"/>
      </w:tblGrid>
      <w:tr w:rsidR="00AF04A1" w:rsidRPr="00BE7DB1" w14:paraId="3EC78204" w14:textId="77777777" w:rsidTr="00E96E0E">
        <w:trPr>
          <w:trHeight w:val="441"/>
        </w:trPr>
        <w:tc>
          <w:tcPr>
            <w:tcW w:w="709" w:type="dxa"/>
            <w:vMerge w:val="restart"/>
            <w:shd w:val="clear" w:color="auto" w:fill="FDE9D9"/>
            <w:vAlign w:val="center"/>
          </w:tcPr>
          <w:p w14:paraId="662B44EE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528" w:type="dxa"/>
            <w:vMerge w:val="restart"/>
            <w:shd w:val="clear" w:color="auto" w:fill="FDE9D9"/>
            <w:vAlign w:val="center"/>
          </w:tcPr>
          <w:p w14:paraId="25003DD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  <w:p w14:paraId="15516A1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  <w:p w14:paraId="6F5F363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2552" w:type="dxa"/>
            <w:gridSpan w:val="6"/>
            <w:shd w:val="clear" w:color="auto" w:fill="FDE9D9"/>
          </w:tcPr>
          <w:p w14:paraId="32B0AC1C" w14:textId="77777777" w:rsidR="00AF04A1" w:rsidRPr="00BE7DB1" w:rsidRDefault="00AF04A1" w:rsidP="00AF04A1">
            <w:pPr>
              <w:pStyle w:val="ab"/>
              <w:ind w:left="24" w:hanging="132"/>
              <w:rPr>
                <w:rFonts w:ascii="TH SarabunPSK" w:hAnsi="TH SarabunPSK" w:cs="TH SarabunPSK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sz w:val="30"/>
                <w:szCs w:val="30"/>
                <w:cs/>
              </w:rPr>
              <w:t>ระดับการเรียนรู้ด้านพุทธิพิสัย</w:t>
            </w:r>
          </w:p>
        </w:tc>
      </w:tr>
      <w:tr w:rsidR="00AF04A1" w:rsidRPr="00BE7DB1" w14:paraId="11E0E665" w14:textId="77777777" w:rsidTr="00E96E0E">
        <w:trPr>
          <w:cantSplit/>
          <w:trHeight w:val="1422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06D3B71D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528" w:type="dxa"/>
            <w:vMerge/>
            <w:tcBorders>
              <w:bottom w:val="single" w:sz="4" w:space="0" w:color="auto"/>
            </w:tcBorders>
            <w:shd w:val="clear" w:color="auto" w:fill="FDE9D9"/>
            <w:vAlign w:val="center"/>
          </w:tcPr>
          <w:p w14:paraId="032476F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28F52B70" w14:textId="77777777" w:rsidR="00AF04A1" w:rsidRPr="00BE7DB1" w:rsidRDefault="00AF04A1" w:rsidP="00AF04A1">
            <w:pPr>
              <w:pStyle w:val="ab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ความจำ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609040A1" w14:textId="77777777" w:rsidR="00AF04A1" w:rsidRPr="00BE7DB1" w:rsidRDefault="00AF04A1" w:rsidP="00AF04A1">
            <w:pPr>
              <w:pStyle w:val="ab"/>
              <w:ind w:left="42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ความเข้าใจ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190C4246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การนำไปใช้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06572C7C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การวิเคราะห์</w:t>
            </w:r>
          </w:p>
        </w:tc>
        <w:tc>
          <w:tcPr>
            <w:tcW w:w="426" w:type="dxa"/>
            <w:shd w:val="clear" w:color="auto" w:fill="FDE9D9"/>
            <w:textDirection w:val="btLr"/>
            <w:vAlign w:val="center"/>
          </w:tcPr>
          <w:p w14:paraId="5952353C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pacing w:val="-8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pacing w:val="-8"/>
                <w:sz w:val="30"/>
                <w:szCs w:val="30"/>
                <w:cs/>
              </w:rPr>
              <w:t>การสังเคราะห์</w:t>
            </w:r>
          </w:p>
        </w:tc>
        <w:tc>
          <w:tcPr>
            <w:tcW w:w="425" w:type="dxa"/>
            <w:shd w:val="clear" w:color="auto" w:fill="FDE9D9"/>
            <w:textDirection w:val="btLr"/>
            <w:vAlign w:val="center"/>
          </w:tcPr>
          <w:p w14:paraId="41D134BC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30"/>
                <w:szCs w:val="30"/>
                <w:cs/>
              </w:rPr>
              <w:t>การประเมินค่า</w:t>
            </w:r>
          </w:p>
        </w:tc>
      </w:tr>
      <w:tr w:rsidR="00AF04A1" w:rsidRPr="00BE7DB1" w14:paraId="62DD4026" w14:textId="77777777" w:rsidTr="00E96E0E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7BF358DA" w14:textId="49A8FD30" w:rsidR="00AF04A1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5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1A48AD2" w14:textId="2F1962BA" w:rsidR="00AF04A1" w:rsidRPr="00886D01" w:rsidRDefault="00C17319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C17319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5.3 ขั้นตอนการติดตั้งจาน </w:t>
            </w:r>
            <w:r w:rsidRPr="00C17319">
              <w:rPr>
                <w:rFonts w:ascii="TH SarabunPSK" w:hAnsi="TH SarabunPSK" w:cs="TH SarabunPSK"/>
                <w:sz w:val="32"/>
                <w:szCs w:val="32"/>
              </w:rPr>
              <w:t>C Band</w:t>
            </w:r>
            <w:r w:rsidRPr="00C17319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</w:tc>
        <w:tc>
          <w:tcPr>
            <w:tcW w:w="426" w:type="dxa"/>
            <w:vAlign w:val="center"/>
          </w:tcPr>
          <w:p w14:paraId="606E7C3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9A059B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79DC3F9" w14:textId="716BC337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A741E2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3B5407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1B77ED7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4139204A" w14:textId="77777777" w:rsidTr="00E96E0E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4BAD742" w14:textId="683CA336" w:rsidR="00C17319" w:rsidRDefault="00C17319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6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EE0DFB5" w14:textId="2AC87BA8" w:rsidR="00C17319" w:rsidRPr="00C93C90" w:rsidRDefault="00C17319" w:rsidP="00AF04A1">
            <w:pPr>
              <w:spacing w:after="0"/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KU-Band</w:t>
            </w:r>
          </w:p>
        </w:tc>
        <w:tc>
          <w:tcPr>
            <w:tcW w:w="426" w:type="dxa"/>
            <w:vAlign w:val="center"/>
          </w:tcPr>
          <w:p w14:paraId="43F30FB3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EAE2410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9AA5214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61BA20D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D24D64B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93DC19B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44CB54F5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F2D6CE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B279757" w14:textId="77777777" w:rsidR="00C17319" w:rsidRPr="000E4A5B" w:rsidRDefault="00C17319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ประกอบจานดาวเทียม</w:t>
            </w:r>
          </w:p>
        </w:tc>
        <w:tc>
          <w:tcPr>
            <w:tcW w:w="426" w:type="dxa"/>
            <w:vAlign w:val="center"/>
          </w:tcPr>
          <w:p w14:paraId="68E5E422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66DCC2F" w14:textId="4E2D152F" w:rsidR="00C17319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D3F0D20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6E76D9A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776472C7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63942138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051DE62C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871F42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5C7022B" w14:textId="77777777" w:rsidR="00C17319" w:rsidRPr="000E4A5B" w:rsidRDefault="00C17319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เครื่องมือที่ใช้ในการติดตั้ง</w:t>
            </w:r>
          </w:p>
        </w:tc>
        <w:tc>
          <w:tcPr>
            <w:tcW w:w="426" w:type="dxa"/>
            <w:vAlign w:val="center"/>
          </w:tcPr>
          <w:p w14:paraId="5EAAE145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C90F001" w14:textId="77777777" w:rsidR="00C17319" w:rsidRPr="00BE7DB1" w:rsidRDefault="00C17319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3F542B55" w14:textId="32927DD2" w:rsidR="00C17319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1B0F34F9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316FE6CF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CF66F70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49F7E50A" w14:textId="77777777" w:rsidTr="00E96E0E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13C839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CF53348" w14:textId="77777777" w:rsidR="00C17319" w:rsidRDefault="00C17319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ั้นตอนในการติดตั้งจาน</w:t>
            </w:r>
          </w:p>
        </w:tc>
        <w:tc>
          <w:tcPr>
            <w:tcW w:w="426" w:type="dxa"/>
            <w:vAlign w:val="center"/>
          </w:tcPr>
          <w:p w14:paraId="65BD45AB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9269C58" w14:textId="77777777" w:rsidR="00C17319" w:rsidRPr="00BE7DB1" w:rsidRDefault="00C17319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4948B309" w14:textId="38F1C1A6" w:rsidR="00C17319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5093CA9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E68D172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637E925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183A4FE1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1A9E1A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063033C0" w14:textId="77777777" w:rsidR="00C17319" w:rsidRPr="00BE7DB1" w:rsidRDefault="00C17319" w:rsidP="00AF04A1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บำรุงรักษาชุดจาน</w:t>
            </w:r>
          </w:p>
        </w:tc>
        <w:tc>
          <w:tcPr>
            <w:tcW w:w="426" w:type="dxa"/>
            <w:vAlign w:val="center"/>
          </w:tcPr>
          <w:p w14:paraId="023DFA3C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EB58D17" w14:textId="3F54D346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5F2752A" w14:textId="3439ECE3" w:rsidR="00C17319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31859384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6C78FED3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78D4D69D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1455ACC5" w14:textId="77777777" w:rsidTr="00E96E0E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017348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7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65478F1C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6" w:type="dxa"/>
            <w:vAlign w:val="center"/>
          </w:tcPr>
          <w:p w14:paraId="054A247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866271A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1F6CE8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45F340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535C59A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18E7EC0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A1D4FDF" w14:textId="77777777" w:rsidTr="00E96E0E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D1C33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4B3A803A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CTV</w:t>
            </w:r>
          </w:p>
        </w:tc>
        <w:tc>
          <w:tcPr>
            <w:tcW w:w="426" w:type="dxa"/>
            <w:vAlign w:val="center"/>
          </w:tcPr>
          <w:p w14:paraId="1E55FED9" w14:textId="2D418CBE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41E9323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03FF8A6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D6E098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16F838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E1516E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536A84AD" w14:textId="77777777" w:rsidTr="00E96E0E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18E182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342902D" w14:textId="77777777" w:rsidR="00AF04A1" w:rsidRPr="00BE7DB1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แบ่งยุคของกล้อง</w:t>
            </w:r>
          </w:p>
        </w:tc>
        <w:tc>
          <w:tcPr>
            <w:tcW w:w="426" w:type="dxa"/>
            <w:vAlign w:val="center"/>
          </w:tcPr>
          <w:p w14:paraId="3BA1E4A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CE3130" w14:textId="46C12B6A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D41D9B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2498B0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5A66A38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E9CE0D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5E4B56B1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870C24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58D9168C" w14:textId="77777777" w:rsidR="00AF04A1" w:rsidRPr="00377E30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ล้อง</w:t>
            </w:r>
          </w:p>
        </w:tc>
        <w:tc>
          <w:tcPr>
            <w:tcW w:w="426" w:type="dxa"/>
            <w:vAlign w:val="center"/>
          </w:tcPr>
          <w:p w14:paraId="1B42D80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E660584" w14:textId="7BAB6BE7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AEE80A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ACA6F7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1324130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69FB071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4E1744C3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49A8A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23D70AA5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เสริม</w:t>
            </w:r>
          </w:p>
        </w:tc>
        <w:tc>
          <w:tcPr>
            <w:tcW w:w="426" w:type="dxa"/>
            <w:vAlign w:val="center"/>
          </w:tcPr>
          <w:p w14:paraId="0BC033D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7914EB0" w14:textId="7A577A6B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C84ADB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90A633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3E8DCF6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6159D39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6DE4A25" w14:textId="77777777" w:rsidTr="00E96E0E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DB5BEC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8</w:t>
            </w:r>
          </w:p>
        </w:tc>
        <w:tc>
          <w:tcPr>
            <w:tcW w:w="5528" w:type="dxa"/>
            <w:tcBorders>
              <w:left w:val="single" w:sz="4" w:space="0" w:color="auto"/>
              <w:bottom w:val="single" w:sz="4" w:space="0" w:color="auto"/>
            </w:tcBorders>
          </w:tcPr>
          <w:p w14:paraId="70660076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ติดตั้งกล้องงจรปิด</w:t>
            </w:r>
          </w:p>
        </w:tc>
        <w:tc>
          <w:tcPr>
            <w:tcW w:w="426" w:type="dxa"/>
            <w:vAlign w:val="center"/>
          </w:tcPr>
          <w:p w14:paraId="142C930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D1207A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7BC78C6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6471F50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2D1269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2CC2590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425711E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CF4DC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13E87B94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หลักที่ใช้ติดตั้ง</w:t>
            </w:r>
          </w:p>
        </w:tc>
        <w:tc>
          <w:tcPr>
            <w:tcW w:w="426" w:type="dxa"/>
            <w:vAlign w:val="center"/>
          </w:tcPr>
          <w:p w14:paraId="58D9A8E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13121A6" w14:textId="090064AB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4E4A99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34A8F8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2E70CBB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3844029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991F980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71603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57841EE7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หน้าที่อุปกรณ์</w:t>
            </w:r>
          </w:p>
        </w:tc>
        <w:tc>
          <w:tcPr>
            <w:tcW w:w="426" w:type="dxa"/>
            <w:vAlign w:val="center"/>
          </w:tcPr>
          <w:p w14:paraId="02A25B5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997B14A" w14:textId="6F22A918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B7927B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1F4B0E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1333749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380BD90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16A6C8D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1D651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72BAEE2D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VR</w:t>
            </w:r>
          </w:p>
        </w:tc>
        <w:tc>
          <w:tcPr>
            <w:tcW w:w="426" w:type="dxa"/>
            <w:vAlign w:val="center"/>
          </w:tcPr>
          <w:p w14:paraId="08502C9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6CC24AF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60A7F00A" w14:textId="1FBDE7AB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25B09EC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3C713E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07534AD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69CD2C7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D3264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528" w:type="dxa"/>
            <w:tcBorders>
              <w:left w:val="single" w:sz="4" w:space="0" w:color="auto"/>
            </w:tcBorders>
          </w:tcPr>
          <w:p w14:paraId="61704F74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ลำดับขั้นตอนการติดตั้ง</w:t>
            </w:r>
          </w:p>
        </w:tc>
        <w:tc>
          <w:tcPr>
            <w:tcW w:w="426" w:type="dxa"/>
            <w:vAlign w:val="center"/>
          </w:tcPr>
          <w:p w14:paraId="2CA4F0E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EBBA17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0F2F401C" w14:textId="536D5EF7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22BB23C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058463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</w:tcPr>
          <w:p w14:paraId="558A52F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</w:tbl>
    <w:p w14:paraId="394EDB62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1431632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5B73C9B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19CC1E1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5C697B9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EB77CE2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4F094C" w14:textId="01E4EAB5" w:rsidR="008C21DC" w:rsidRDefault="00AF04A1" w:rsidP="008C21DC">
      <w:pPr>
        <w:spacing w:after="0"/>
        <w:ind w:left="90"/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1C8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>การวิเคราะห์วัตถุประสงค์เชิงพฤติกรรม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BE7DB1">
        <w:rPr>
          <w:rFonts w:ascii="TH SarabunPSK" w:hAnsi="TH SarabunPSK" w:cs="TH SarabunPSK"/>
          <w:spacing w:val="-8"/>
          <w:sz w:val="32"/>
          <w:szCs w:val="32"/>
          <w:cs/>
        </w:rPr>
        <w:t>ด้านทักษะพิสัย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</w:p>
    <w:p w14:paraId="44C48906" w14:textId="567EFD0D" w:rsidR="00AF04A1" w:rsidRPr="00BE7DB1" w:rsidRDefault="00A41C84" w:rsidP="00A41C84">
      <w:pPr>
        <w:spacing w:after="0"/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</w:t>
      </w:r>
      <w:r w:rsidR="00AF04A1" w:rsidRPr="00AF30C7">
        <w:rPr>
          <w:rFonts w:ascii="TH SarabunPSK" w:hAnsi="TH SarabunPSK" w:cs="TH SarabunPSK"/>
          <w:sz w:val="32"/>
          <w:szCs w:val="32"/>
        </w:rPr>
        <w:t xml:space="preserve">CCTV CATV </w:t>
      </w:r>
      <w:r w:rsidR="0091750E" w:rsidRPr="00AF30C7">
        <w:rPr>
          <w:rFonts w:ascii="TH SarabunPSK" w:hAnsi="TH SarabunPSK" w:cs="TH SarabunPSK"/>
          <w:sz w:val="32"/>
          <w:szCs w:val="32"/>
        </w:rPr>
        <w:t xml:space="preserve">MATV </w:t>
      </w: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748"/>
        <w:gridCol w:w="632"/>
        <w:gridCol w:w="425"/>
        <w:gridCol w:w="426"/>
        <w:gridCol w:w="425"/>
        <w:gridCol w:w="426"/>
      </w:tblGrid>
      <w:tr w:rsidR="00AF04A1" w:rsidRPr="00BE7DB1" w14:paraId="3FB1014E" w14:textId="77777777" w:rsidTr="0091750E">
        <w:trPr>
          <w:trHeight w:val="441"/>
        </w:trPr>
        <w:tc>
          <w:tcPr>
            <w:tcW w:w="709" w:type="dxa"/>
            <w:vMerge w:val="restart"/>
            <w:shd w:val="clear" w:color="auto" w:fill="DEEAF6"/>
            <w:vAlign w:val="center"/>
          </w:tcPr>
          <w:p w14:paraId="42C97954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748" w:type="dxa"/>
            <w:vMerge w:val="restart"/>
            <w:shd w:val="clear" w:color="auto" w:fill="DEEAF6"/>
            <w:vAlign w:val="center"/>
          </w:tcPr>
          <w:p w14:paraId="464076A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  <w:p w14:paraId="321527D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  <w:p w14:paraId="70A6DD1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2334" w:type="dxa"/>
            <w:gridSpan w:val="5"/>
            <w:shd w:val="clear" w:color="auto" w:fill="DEEAF6"/>
          </w:tcPr>
          <w:p w14:paraId="4C7BAD37" w14:textId="77777777" w:rsidR="00AF04A1" w:rsidRPr="00BE7DB1" w:rsidRDefault="00AF04A1" w:rsidP="00AF04A1">
            <w:pPr>
              <w:pStyle w:val="ab"/>
              <w:ind w:left="24" w:hanging="132"/>
              <w:rPr>
                <w:rFonts w:ascii="TH SarabunPSK" w:hAnsi="TH SarabunPSK" w:cs="TH SarabunPSK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spacing w:val="-8"/>
                <w:sz w:val="28"/>
                <w:szCs w:val="28"/>
                <w:cs/>
              </w:rPr>
              <w:t>ระดับการเรียนรู้ด้านทักษะพิสัย</w:t>
            </w:r>
          </w:p>
        </w:tc>
      </w:tr>
      <w:tr w:rsidR="00AF04A1" w:rsidRPr="00BE7DB1" w14:paraId="61ACF3F6" w14:textId="77777777" w:rsidTr="001A2C04">
        <w:trPr>
          <w:cantSplit/>
          <w:trHeight w:val="1605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048BDD83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748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04BDABB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632" w:type="dxa"/>
            <w:shd w:val="clear" w:color="auto" w:fill="DEEAF6"/>
            <w:textDirection w:val="btLr"/>
            <w:vAlign w:val="center"/>
          </w:tcPr>
          <w:p w14:paraId="7B70EC4F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เลียนแบบ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36267D53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ทำตามแบบ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7DA29EE8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ทำถูกต้องแม่นยำ</w:t>
            </w: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62B72E9A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pacing w:val="-8"/>
                <w:sz w:val="28"/>
                <w:szCs w:val="28"/>
                <w:cs/>
              </w:rPr>
              <w:t>การทำอย่าง</w:t>
            </w:r>
            <w:r w:rsidRPr="00287027">
              <w:rPr>
                <w:rFonts w:ascii="TH SarabunPSK" w:hAnsi="TH SarabunPSK" w:cs="TH SarabunPSK"/>
                <w:b w:val="0"/>
                <w:bCs w:val="0"/>
                <w:spacing w:val="-6"/>
                <w:sz w:val="28"/>
                <w:szCs w:val="28"/>
                <w:cs/>
              </w:rPr>
              <w:t>ผสมผสาน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2883C1C2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ทำอย่างอัตโนมัติ</w:t>
            </w:r>
          </w:p>
        </w:tc>
      </w:tr>
      <w:tr w:rsidR="00AF04A1" w:rsidRPr="00BE7DB1" w14:paraId="487723FC" w14:textId="77777777" w:rsidTr="0091750E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4317FEF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/>
                <w:sz w:val="30"/>
                <w:szCs w:val="30"/>
              </w:rPr>
              <w:t>1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0A9CC7A3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  <w:b/>
                <w:bCs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ิดตั้งสายอากาศแบบแผง</w:t>
            </w:r>
          </w:p>
        </w:tc>
        <w:tc>
          <w:tcPr>
            <w:tcW w:w="632" w:type="dxa"/>
            <w:vAlign w:val="center"/>
          </w:tcPr>
          <w:p w14:paraId="3BA36865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06E8BCA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299A94A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A45D52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540E6CF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7E100CD5" w14:textId="77777777" w:rsidTr="0091750E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DAC55BD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761E94E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nalog</w:t>
            </w:r>
          </w:p>
        </w:tc>
        <w:tc>
          <w:tcPr>
            <w:tcW w:w="632" w:type="dxa"/>
            <w:vAlign w:val="center"/>
          </w:tcPr>
          <w:p w14:paraId="024057A4" w14:textId="25E10D63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796EDD41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2D2B0D0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79FFDF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7FDDE11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41C919A" w14:textId="77777777" w:rsidTr="0091750E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48C9487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CEE6F52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สายอากาศแบบยากิ</w:t>
            </w:r>
          </w:p>
        </w:tc>
        <w:tc>
          <w:tcPr>
            <w:tcW w:w="632" w:type="dxa"/>
            <w:vAlign w:val="center"/>
          </w:tcPr>
          <w:p w14:paraId="1231986D" w14:textId="45CB58C5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13B135FD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1070DAB8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48373F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5204FAF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47399305" w14:textId="77777777" w:rsidTr="0091750E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770A797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7E1BC3D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สายอากาศ</w:t>
            </w:r>
          </w:p>
        </w:tc>
        <w:tc>
          <w:tcPr>
            <w:tcW w:w="632" w:type="dxa"/>
            <w:vAlign w:val="center"/>
          </w:tcPr>
          <w:p w14:paraId="59FF686B" w14:textId="2519542F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655BF2B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1293967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300DFE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39B488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6F4C6E2" w14:textId="77777777" w:rsidTr="0091750E">
        <w:trPr>
          <w:cantSplit/>
          <w:trHeight w:val="209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06CA00F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0E937E30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้อควรปฏิบัติ</w:t>
            </w:r>
          </w:p>
        </w:tc>
        <w:tc>
          <w:tcPr>
            <w:tcW w:w="632" w:type="dxa"/>
            <w:vAlign w:val="center"/>
          </w:tcPr>
          <w:p w14:paraId="4B5CC058" w14:textId="57BF6803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404BBFB1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505CD5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AA2FC2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9B0994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143CE47" w14:textId="77777777" w:rsidTr="0091750E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77E854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BCB989B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5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632" w:type="dxa"/>
            <w:vAlign w:val="center"/>
          </w:tcPr>
          <w:p w14:paraId="7CAA6BC4" w14:textId="65062C3B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30F528FA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4831D284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A65E7A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7275838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56E7AC59" w14:textId="77777777" w:rsidTr="0091750E">
        <w:trPr>
          <w:cantSplit/>
          <w:trHeight w:val="40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414D339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  <w:cs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9BFF6E0" w14:textId="77777777" w:rsidR="00AF04A1" w:rsidRPr="00287027" w:rsidRDefault="00AF04A1" w:rsidP="001A2C04">
            <w:pPr>
              <w:spacing w:after="0" w:line="240" w:lineRule="auto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6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igital</w:t>
            </w:r>
          </w:p>
        </w:tc>
        <w:tc>
          <w:tcPr>
            <w:tcW w:w="632" w:type="dxa"/>
            <w:vAlign w:val="center"/>
          </w:tcPr>
          <w:p w14:paraId="646EC7DD" w14:textId="38DBB7EA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5" w:type="dxa"/>
            <w:vAlign w:val="center"/>
          </w:tcPr>
          <w:p w14:paraId="08F656F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6D73B20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A817E0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24CC911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3A38CAD9" w14:textId="77777777" w:rsidTr="0091750E">
        <w:trPr>
          <w:cantSplit/>
          <w:trHeight w:val="32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0CBAF9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/>
                <w:sz w:val="30"/>
                <w:szCs w:val="30"/>
              </w:rPr>
              <w:t>2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11D1FB4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mplifier Or Booster)</w:t>
            </w:r>
          </w:p>
        </w:tc>
        <w:tc>
          <w:tcPr>
            <w:tcW w:w="632" w:type="dxa"/>
            <w:vAlign w:val="center"/>
          </w:tcPr>
          <w:p w14:paraId="05563E65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58A461DC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54B257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1EE91954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F7D6FD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3F64EA97" w14:textId="77777777" w:rsidTr="0091750E">
        <w:trPr>
          <w:cantSplit/>
          <w:trHeight w:val="401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FCAB9C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0F45E40F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632" w:type="dxa"/>
            <w:vAlign w:val="center"/>
          </w:tcPr>
          <w:p w14:paraId="074AC1FC" w14:textId="602B55BC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5A008C4E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6213692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1DB698D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1128AD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71CAAB2D" w14:textId="77777777" w:rsidTr="0091750E">
        <w:trPr>
          <w:cantSplit/>
          <w:trHeight w:val="36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D887B3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17EB1864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632" w:type="dxa"/>
            <w:vAlign w:val="center"/>
          </w:tcPr>
          <w:p w14:paraId="31136508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5017C04B" w14:textId="7985034E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3A38D5A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1699B1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B70CF3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01116282" w14:textId="77777777" w:rsidTr="0091750E">
        <w:trPr>
          <w:cantSplit/>
          <w:trHeight w:val="417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0715C5A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94C4526" w14:textId="77777777" w:rsidR="00AF04A1" w:rsidRPr="00287027" w:rsidRDefault="00AF04A1" w:rsidP="001A2C04">
            <w:pPr>
              <w:tabs>
                <w:tab w:val="left" w:pos="996"/>
              </w:tabs>
              <w:spacing w:after="0" w:line="240" w:lineRule="auto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Booster</w:t>
            </w:r>
          </w:p>
        </w:tc>
        <w:tc>
          <w:tcPr>
            <w:tcW w:w="632" w:type="dxa"/>
            <w:vAlign w:val="center"/>
          </w:tcPr>
          <w:p w14:paraId="2E05A676" w14:textId="7EDCCAC2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29CFC6AC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23058B1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6B63D6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85DC9BE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409FDEE6" w14:textId="77777777" w:rsidTr="0091750E">
        <w:trPr>
          <w:cantSplit/>
          <w:trHeight w:val="403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2FCB89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04426EDF" w14:textId="77777777" w:rsidR="00AF04A1" w:rsidRPr="00287027" w:rsidRDefault="00AF04A1" w:rsidP="001A2C04">
            <w:pPr>
              <w:tabs>
                <w:tab w:val="left" w:pos="996"/>
              </w:tabs>
              <w:spacing w:after="0" w:line="240" w:lineRule="auto"/>
              <w:rPr>
                <w:rFonts w:ascii="TH SarabunPSK" w:hAnsi="TH SarabunPSK" w:cs="TH SarabunPSK"/>
                <w:b/>
                <w:bCs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632" w:type="dxa"/>
            <w:vAlign w:val="center"/>
          </w:tcPr>
          <w:p w14:paraId="03A42337" w14:textId="775B6564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4AE7A7A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3418338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1F7DD9D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A1B33D2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F76B2A7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5036EEB4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/>
                <w:sz w:val="30"/>
                <w:szCs w:val="30"/>
              </w:rPr>
              <w:t>3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6703E5D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ชื่อมต่อ</w:t>
            </w:r>
            <w:r>
              <w:rPr>
                <w:rFonts w:ascii="TH SarabunPSK" w:hAnsi="TH SarabunPSK" w:cs="TH SarabunPSK" w:hint="cs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632" w:type="dxa"/>
            <w:vAlign w:val="center"/>
          </w:tcPr>
          <w:p w14:paraId="7B1560D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E31A10C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50FC545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B3CD86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8480F0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7A29B43F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77B0825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9851CFF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 xml:space="preserve">3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Head End</w:t>
            </w:r>
          </w:p>
        </w:tc>
        <w:tc>
          <w:tcPr>
            <w:tcW w:w="632" w:type="dxa"/>
            <w:vAlign w:val="center"/>
          </w:tcPr>
          <w:p w14:paraId="12B630F1" w14:textId="084DA358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728039E8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C3A678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7A17AD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78F2155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7DBF33FD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CF4C8A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45C27A92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ด์</w:t>
            </w:r>
            <w:proofErr w:type="spellEnd"/>
          </w:p>
        </w:tc>
        <w:tc>
          <w:tcPr>
            <w:tcW w:w="632" w:type="dxa"/>
            <w:vAlign w:val="center"/>
          </w:tcPr>
          <w:p w14:paraId="50E50CF4" w14:textId="25801DBE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7E2EC547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6353306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975945A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7EC8F07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3B2DF7F1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B3A7AD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D87E677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ระดับความแรงของสัญญาณ</w:t>
            </w:r>
          </w:p>
        </w:tc>
        <w:tc>
          <w:tcPr>
            <w:tcW w:w="632" w:type="dxa"/>
            <w:vAlign w:val="center"/>
          </w:tcPr>
          <w:p w14:paraId="61A16B4C" w14:textId="3F01D365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089E3D6C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9A7008C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56CCCA0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9707B11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0ABEBFB2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6D8DBE4D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/>
                <w:sz w:val="30"/>
                <w:szCs w:val="30"/>
              </w:rPr>
              <w:t>4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71CA836F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คเบิลทีวี</w:t>
            </w:r>
          </w:p>
        </w:tc>
        <w:tc>
          <w:tcPr>
            <w:tcW w:w="632" w:type="dxa"/>
            <w:vAlign w:val="center"/>
          </w:tcPr>
          <w:p w14:paraId="0121361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22487BC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7E783BC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599DF5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5B19E04D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C960B5C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52CCBB5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133C1B34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632" w:type="dxa"/>
            <w:vAlign w:val="center"/>
          </w:tcPr>
          <w:p w14:paraId="03EC5384" w14:textId="4417AD92" w:rsidR="00AF04A1" w:rsidRPr="00287027" w:rsidRDefault="00E96E0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5" w:type="dxa"/>
            <w:vAlign w:val="center"/>
          </w:tcPr>
          <w:p w14:paraId="1C4C9638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412B9CB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127DF1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1A546B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532E9A2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33E8318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037EBCF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632" w:type="dxa"/>
            <w:vAlign w:val="center"/>
          </w:tcPr>
          <w:p w14:paraId="5C5E57F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A616A8F" w14:textId="5B6A98BF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641C2E4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53DEA7F4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1FDE10B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0EE5BB50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D39C072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1B98B207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โครงข่ายกระจายสัญญาณ</w:t>
            </w:r>
          </w:p>
        </w:tc>
        <w:tc>
          <w:tcPr>
            <w:tcW w:w="632" w:type="dxa"/>
            <w:vAlign w:val="center"/>
          </w:tcPr>
          <w:p w14:paraId="4BF27D8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0C571DD" w14:textId="2372C802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21AE076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C5DAA6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205F9BB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23DADFCF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E4F9AE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6EF60AD2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632" w:type="dxa"/>
            <w:vAlign w:val="center"/>
          </w:tcPr>
          <w:p w14:paraId="700A0D0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CA1BCCC" w14:textId="056FA86E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3D4CB6D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58D155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5077ED6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0D1671EA" w14:textId="77777777" w:rsidTr="0091750E">
        <w:trPr>
          <w:cantSplit/>
          <w:trHeight w:val="370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EC8D0C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/>
                <w:sz w:val="30"/>
                <w:szCs w:val="30"/>
              </w:rPr>
              <w:t>5</w:t>
            </w:r>
          </w:p>
        </w:tc>
        <w:tc>
          <w:tcPr>
            <w:tcW w:w="5748" w:type="dxa"/>
            <w:tcBorders>
              <w:left w:val="single" w:sz="4" w:space="0" w:color="auto"/>
              <w:bottom w:val="single" w:sz="4" w:space="0" w:color="auto"/>
            </w:tcBorders>
          </w:tcPr>
          <w:p w14:paraId="18FF490D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 xml:space="preserve">C Band  </w:t>
            </w:r>
          </w:p>
        </w:tc>
        <w:tc>
          <w:tcPr>
            <w:tcW w:w="632" w:type="dxa"/>
            <w:vAlign w:val="center"/>
          </w:tcPr>
          <w:p w14:paraId="14A245E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05F672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57055FFE" w14:textId="77777777" w:rsidR="00AF04A1" w:rsidRPr="00287027" w:rsidRDefault="00AF04A1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044073C9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7A697B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67B48447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311CE737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</w:tcBorders>
          </w:tcPr>
          <w:p w14:paraId="3CDEEE37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วามรู้พื้นฐานดาวเทียม</w:t>
            </w:r>
          </w:p>
        </w:tc>
        <w:tc>
          <w:tcPr>
            <w:tcW w:w="632" w:type="dxa"/>
            <w:vAlign w:val="center"/>
          </w:tcPr>
          <w:p w14:paraId="4F658786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50D0DD4" w14:textId="279D442D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0D831F0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100BFAB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74C5EA25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AF04A1" w:rsidRPr="00BE7DB1" w14:paraId="683B364F" w14:textId="77777777" w:rsidTr="0091750E">
        <w:trPr>
          <w:cantSplit/>
          <w:trHeight w:val="29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134374EF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748" w:type="dxa"/>
            <w:tcBorders>
              <w:left w:val="single" w:sz="4" w:space="0" w:color="auto"/>
            </w:tcBorders>
          </w:tcPr>
          <w:p w14:paraId="1DE99FD6" w14:textId="77777777" w:rsidR="00AF04A1" w:rsidRPr="00287027" w:rsidRDefault="00AF04A1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ชุดรับสัญญาณ</w:t>
            </w:r>
          </w:p>
        </w:tc>
        <w:tc>
          <w:tcPr>
            <w:tcW w:w="632" w:type="dxa"/>
            <w:vAlign w:val="center"/>
          </w:tcPr>
          <w:p w14:paraId="26A59243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8E8CCB0" w14:textId="574D3F5F" w:rsidR="00AF04A1" w:rsidRPr="00287027" w:rsidRDefault="00E96E0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6014631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9EE9FDE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2277C7DD" w14:textId="77777777" w:rsidR="00AF04A1" w:rsidRPr="00287027" w:rsidRDefault="00AF04A1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</w:tbl>
    <w:p w14:paraId="2D0E6A54" w14:textId="0381870C" w:rsidR="00E917E5" w:rsidRDefault="00E917E5" w:rsidP="00AF04A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</w:t>
      </w:r>
      <w:r w:rsidR="00AF04A1" w:rsidRPr="00BE7DB1">
        <w:rPr>
          <w:rFonts w:ascii="TH SarabunPSK" w:hAnsi="TH SarabunPSK" w:cs="TH SarabunPSK"/>
          <w:b/>
          <w:bCs/>
          <w:sz w:val="32"/>
          <w:szCs w:val="32"/>
          <w:cs/>
        </w:rPr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AF04A1">
        <w:rPr>
          <w:rFonts w:ascii="TH SarabunPSK" w:hAnsi="TH SarabunPSK" w:cs="TH SarabunPSK"/>
          <w:b/>
          <w:bCs/>
          <w:sz w:val="32"/>
          <w:szCs w:val="32"/>
        </w:rPr>
        <w:t>3</w:t>
      </w:r>
      <w:r w:rsidR="00AF04A1"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(ต่อ) </w:t>
      </w:r>
      <w:r w:rsidR="00AF04A1" w:rsidRPr="00BE7DB1">
        <w:rPr>
          <w:rFonts w:ascii="TH SarabunPSK" w:hAnsi="TH SarabunPSK" w:cs="TH SarabunPSK"/>
          <w:sz w:val="32"/>
          <w:szCs w:val="32"/>
          <w:cs/>
        </w:rPr>
        <w:t>การวิเคราะห์วัตถุประสงค์เชิงพฤติกรรม</w:t>
      </w:r>
      <w:r w:rsidR="00AF04A1"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AF04A1" w:rsidRPr="00BE7DB1">
        <w:rPr>
          <w:rFonts w:ascii="TH SarabunPSK" w:hAnsi="TH SarabunPSK" w:cs="TH SarabunPSK"/>
          <w:spacing w:val="-8"/>
          <w:sz w:val="32"/>
          <w:szCs w:val="32"/>
          <w:cs/>
        </w:rPr>
        <w:t>ด้านทักษะพิสัย</w:t>
      </w:r>
      <w:r w:rsidR="00AF04A1"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35007C"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</w:p>
    <w:p w14:paraId="64717F10" w14:textId="093D3F3F" w:rsidR="00AF04A1" w:rsidRPr="00BE7DB1" w:rsidRDefault="00A41C84" w:rsidP="00A41C84">
      <w:pPr>
        <w:spacing w:after="0"/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</w:t>
      </w:r>
      <w:r w:rsidR="0035007C" w:rsidRPr="00AF30C7">
        <w:rPr>
          <w:rFonts w:ascii="TH SarabunPSK" w:hAnsi="TH SarabunPSK" w:cs="TH SarabunPSK"/>
          <w:sz w:val="32"/>
          <w:szCs w:val="32"/>
        </w:rPr>
        <w:t xml:space="preserve">CCTV 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954"/>
        <w:gridCol w:w="426"/>
        <w:gridCol w:w="425"/>
        <w:gridCol w:w="426"/>
        <w:gridCol w:w="425"/>
        <w:gridCol w:w="426"/>
      </w:tblGrid>
      <w:tr w:rsidR="00AF04A1" w:rsidRPr="00BE7DB1" w14:paraId="5A9069F9" w14:textId="77777777" w:rsidTr="00E96E0E">
        <w:trPr>
          <w:trHeight w:val="441"/>
        </w:trPr>
        <w:tc>
          <w:tcPr>
            <w:tcW w:w="709" w:type="dxa"/>
            <w:vMerge w:val="restart"/>
            <w:shd w:val="clear" w:color="auto" w:fill="DEEAF6"/>
            <w:vAlign w:val="center"/>
          </w:tcPr>
          <w:p w14:paraId="712482B8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954" w:type="dxa"/>
            <w:vMerge w:val="restart"/>
            <w:shd w:val="clear" w:color="auto" w:fill="DEEAF6"/>
            <w:vAlign w:val="center"/>
          </w:tcPr>
          <w:p w14:paraId="20B7BAF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  <w:p w14:paraId="438D565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  <w:p w14:paraId="2036776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2128" w:type="dxa"/>
            <w:gridSpan w:val="5"/>
            <w:shd w:val="clear" w:color="auto" w:fill="DEEAF6"/>
          </w:tcPr>
          <w:p w14:paraId="648EEFBF" w14:textId="77777777" w:rsidR="00AF04A1" w:rsidRPr="00BE7DB1" w:rsidRDefault="00AF04A1" w:rsidP="00AF04A1">
            <w:pPr>
              <w:pStyle w:val="ab"/>
              <w:ind w:left="24" w:hanging="132"/>
              <w:rPr>
                <w:rFonts w:ascii="TH SarabunPSK" w:hAnsi="TH SarabunPSK" w:cs="TH SarabunPSK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spacing w:val="-8"/>
                <w:sz w:val="28"/>
                <w:szCs w:val="28"/>
                <w:cs/>
              </w:rPr>
              <w:t>ระดับการเรียนรู้ด้านทักษะพิสัย</w:t>
            </w:r>
          </w:p>
        </w:tc>
      </w:tr>
      <w:tr w:rsidR="00AF04A1" w:rsidRPr="00BE7DB1" w14:paraId="7A5619E9" w14:textId="77777777" w:rsidTr="00E96E0E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713E4B66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954" w:type="dxa"/>
            <w:vMerge/>
            <w:tcBorders>
              <w:bottom w:val="single" w:sz="4" w:space="0" w:color="auto"/>
            </w:tcBorders>
            <w:shd w:val="clear" w:color="auto" w:fill="DEEAF6"/>
            <w:vAlign w:val="center"/>
          </w:tcPr>
          <w:p w14:paraId="7DDF6F0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7FB26961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เลียนแบบ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7A819D5B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ทำตามแบบ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597E9448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ทำถูกต้องแม่นยำ</w:t>
            </w: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DEEAF6"/>
            <w:textDirection w:val="btLr"/>
            <w:vAlign w:val="center"/>
          </w:tcPr>
          <w:p w14:paraId="680B8178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pacing w:val="-8"/>
                <w:sz w:val="28"/>
                <w:szCs w:val="28"/>
                <w:cs/>
              </w:rPr>
              <w:t>การทำอย่าง</w:t>
            </w:r>
            <w:r w:rsidRPr="00287027">
              <w:rPr>
                <w:rFonts w:ascii="TH SarabunPSK" w:hAnsi="TH SarabunPSK" w:cs="TH SarabunPSK"/>
                <w:b w:val="0"/>
                <w:bCs w:val="0"/>
                <w:spacing w:val="-6"/>
                <w:sz w:val="28"/>
                <w:szCs w:val="28"/>
                <w:cs/>
              </w:rPr>
              <w:t>ผสมผสาน</w:t>
            </w:r>
          </w:p>
        </w:tc>
        <w:tc>
          <w:tcPr>
            <w:tcW w:w="426" w:type="dxa"/>
            <w:shd w:val="clear" w:color="auto" w:fill="DEEAF6"/>
            <w:textDirection w:val="btLr"/>
            <w:vAlign w:val="center"/>
          </w:tcPr>
          <w:p w14:paraId="1C72C757" w14:textId="77777777" w:rsidR="00AF04A1" w:rsidRPr="00287027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287027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ทำอย่างอัตโนมัติ</w:t>
            </w:r>
          </w:p>
        </w:tc>
      </w:tr>
      <w:tr w:rsidR="00AF04A1" w:rsidRPr="00BE7DB1" w14:paraId="75A51562" w14:textId="77777777" w:rsidTr="00E96E0E">
        <w:trPr>
          <w:cantSplit/>
          <w:trHeight w:val="202"/>
        </w:trPr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542D0085" w14:textId="40CCE965" w:rsidR="00AF04A1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5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D79D857" w14:textId="1F004921" w:rsidR="00AF04A1" w:rsidRPr="00886D01" w:rsidRDefault="0091750E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91750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5.3 ขั้นตอนการติดตั้งจาน </w:t>
            </w:r>
            <w:r w:rsidRPr="0091750E">
              <w:rPr>
                <w:rFonts w:ascii="TH SarabunPSK" w:hAnsi="TH SarabunPSK" w:cs="TH SarabunPSK"/>
                <w:sz w:val="32"/>
                <w:szCs w:val="32"/>
              </w:rPr>
              <w:t>C Band</w:t>
            </w:r>
            <w:r w:rsidRPr="0091750E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</w:tc>
        <w:tc>
          <w:tcPr>
            <w:tcW w:w="426" w:type="dxa"/>
            <w:vAlign w:val="center"/>
          </w:tcPr>
          <w:p w14:paraId="266D5C4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7994AA" w14:textId="49851539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6F49102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0FE870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1F9015E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28953381" w14:textId="77777777" w:rsidTr="00E96E0E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D94A873" w14:textId="5922358B" w:rsidR="00C17319" w:rsidRDefault="00C17319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6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B0F288F" w14:textId="029F3D61" w:rsidR="00C17319" w:rsidRPr="00C93C90" w:rsidRDefault="00C17319" w:rsidP="00AF04A1">
            <w:pPr>
              <w:spacing w:after="0"/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KU-Band</w:t>
            </w:r>
          </w:p>
        </w:tc>
        <w:tc>
          <w:tcPr>
            <w:tcW w:w="426" w:type="dxa"/>
            <w:vAlign w:val="center"/>
          </w:tcPr>
          <w:p w14:paraId="7F93B52F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09AD7F7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2F5BFD5E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713C26E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C16FA82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03F561B0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93241F8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8199A30" w14:textId="77777777" w:rsidR="00C17319" w:rsidRPr="000E4A5B" w:rsidRDefault="00C17319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ประกอบจานดาวเทียม</w:t>
            </w:r>
          </w:p>
        </w:tc>
        <w:tc>
          <w:tcPr>
            <w:tcW w:w="426" w:type="dxa"/>
            <w:vAlign w:val="center"/>
          </w:tcPr>
          <w:p w14:paraId="093D0E24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654215F" w14:textId="118C1343" w:rsidR="00C17319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490E604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25D5239C" w14:textId="77777777" w:rsidR="00C17319" w:rsidRPr="00BE7DB1" w:rsidRDefault="00C17319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7CC3F0AF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707C7325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7B15701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963B8CC" w14:textId="77777777" w:rsidR="00C17319" w:rsidRPr="000E4A5B" w:rsidRDefault="00C17319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เครื่องมือที่ใช้ในการติดตั้ง</w:t>
            </w:r>
          </w:p>
        </w:tc>
        <w:tc>
          <w:tcPr>
            <w:tcW w:w="426" w:type="dxa"/>
            <w:vAlign w:val="center"/>
          </w:tcPr>
          <w:p w14:paraId="31B558A1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515EF42" w14:textId="45CBA5DD" w:rsidR="00C17319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0588777E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F5CDF4F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8EFBEEE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042D5A63" w14:textId="77777777" w:rsidTr="00E96E0E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15A459A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F2D2C31" w14:textId="77777777" w:rsidR="00C17319" w:rsidRDefault="00C17319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ั้นตอนในการติดตั้งจาน</w:t>
            </w:r>
          </w:p>
        </w:tc>
        <w:tc>
          <w:tcPr>
            <w:tcW w:w="426" w:type="dxa"/>
            <w:vAlign w:val="center"/>
          </w:tcPr>
          <w:p w14:paraId="73052864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7EB874E" w14:textId="30A6F5CA" w:rsidR="00C17319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11B2824C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83D519D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3370A9C3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C17319" w:rsidRPr="00BE7DB1" w14:paraId="69D9B545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AF13273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2293F3D" w14:textId="77777777" w:rsidR="00C17319" w:rsidRPr="00BE7DB1" w:rsidRDefault="00C17319" w:rsidP="00AF04A1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บำรุงรักษาชุดจาน</w:t>
            </w:r>
          </w:p>
        </w:tc>
        <w:tc>
          <w:tcPr>
            <w:tcW w:w="426" w:type="dxa"/>
            <w:vAlign w:val="center"/>
          </w:tcPr>
          <w:p w14:paraId="336C02B8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1B1148D" w14:textId="10300C72" w:rsidR="00C17319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6" w:type="dxa"/>
            <w:vAlign w:val="center"/>
          </w:tcPr>
          <w:p w14:paraId="116E388C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4C7C05BC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CF4E3F3" w14:textId="77777777" w:rsidR="00C17319" w:rsidRPr="00BE7DB1" w:rsidRDefault="00C17319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8FD9DEE" w14:textId="77777777" w:rsidTr="00E96E0E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00C09A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7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8DB59F5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6" w:type="dxa"/>
            <w:vAlign w:val="center"/>
          </w:tcPr>
          <w:p w14:paraId="2216E35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31D856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7E93D51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862222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37C418F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5DE0B93" w14:textId="77777777" w:rsidTr="00E96E0E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4A09F2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105B5F1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CTV</w:t>
            </w:r>
          </w:p>
        </w:tc>
        <w:tc>
          <w:tcPr>
            <w:tcW w:w="426" w:type="dxa"/>
            <w:vAlign w:val="center"/>
          </w:tcPr>
          <w:p w14:paraId="2321A92E" w14:textId="1E5A1E86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5D642040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65362F95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ACC5C6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3D014C6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8E81942" w14:textId="77777777" w:rsidTr="00E96E0E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6EEAA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42D0A5E" w14:textId="77777777" w:rsidR="00AF04A1" w:rsidRPr="00BE7DB1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แบ่งยุคของกล้อง</w:t>
            </w:r>
          </w:p>
        </w:tc>
        <w:tc>
          <w:tcPr>
            <w:tcW w:w="426" w:type="dxa"/>
            <w:vAlign w:val="center"/>
          </w:tcPr>
          <w:p w14:paraId="5EF3A218" w14:textId="0251BB7F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439E6CC7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2FBFE40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6F9B192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2C20299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3402D31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1DFAE7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382F4869" w14:textId="77777777" w:rsidR="00AF04A1" w:rsidRPr="00377E30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ล้อง</w:t>
            </w:r>
          </w:p>
        </w:tc>
        <w:tc>
          <w:tcPr>
            <w:tcW w:w="426" w:type="dxa"/>
            <w:vAlign w:val="center"/>
          </w:tcPr>
          <w:p w14:paraId="08F9AB7B" w14:textId="1492AF30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6D343E2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084198B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78D6F9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67FEC10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43493257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012901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32F5DD0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เสริม</w:t>
            </w:r>
          </w:p>
        </w:tc>
        <w:tc>
          <w:tcPr>
            <w:tcW w:w="426" w:type="dxa"/>
            <w:vAlign w:val="center"/>
          </w:tcPr>
          <w:p w14:paraId="6B2EADA8" w14:textId="5A5772D2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78C8EF9A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4F9CE49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0FAB2F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3CAFE74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29C8DD7" w14:textId="77777777" w:rsidTr="00E96E0E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A1D046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8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63DCFBB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ติดตั้งกล้องงจรปิด</w:t>
            </w:r>
          </w:p>
        </w:tc>
        <w:tc>
          <w:tcPr>
            <w:tcW w:w="426" w:type="dxa"/>
            <w:vAlign w:val="center"/>
          </w:tcPr>
          <w:p w14:paraId="3C57389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923A64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  <w:vAlign w:val="center"/>
          </w:tcPr>
          <w:p w14:paraId="67AF5B1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4D47800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B06E56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9E6348D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FA6BF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640D9E8D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หลักที่ใช้ติดตั้ง</w:t>
            </w:r>
          </w:p>
        </w:tc>
        <w:tc>
          <w:tcPr>
            <w:tcW w:w="426" w:type="dxa"/>
            <w:vAlign w:val="center"/>
          </w:tcPr>
          <w:p w14:paraId="798878A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389EBC0" w14:textId="67DCBD7A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5D25DE1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10C530A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77E867E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431FD24E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7ACAF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24C9DD25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หน้าที่อุปกรณ์</w:t>
            </w:r>
          </w:p>
        </w:tc>
        <w:tc>
          <w:tcPr>
            <w:tcW w:w="426" w:type="dxa"/>
            <w:vAlign w:val="center"/>
          </w:tcPr>
          <w:p w14:paraId="6F35A5E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829E04F" w14:textId="1A5DCD56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798F37C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65C8C1E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277809E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1834466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6D3E4C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79FDB74E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VR</w:t>
            </w:r>
          </w:p>
        </w:tc>
        <w:tc>
          <w:tcPr>
            <w:tcW w:w="426" w:type="dxa"/>
            <w:vAlign w:val="center"/>
          </w:tcPr>
          <w:p w14:paraId="156E30F0" w14:textId="1B9B11D2" w:rsidR="00AF04A1" w:rsidRPr="00BE7DB1" w:rsidRDefault="00E96E0E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>X</w:t>
            </w:r>
          </w:p>
        </w:tc>
        <w:tc>
          <w:tcPr>
            <w:tcW w:w="425" w:type="dxa"/>
            <w:vAlign w:val="center"/>
          </w:tcPr>
          <w:p w14:paraId="3F581592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3140463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9D2DDC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7993432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5DF70A2F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E3B6D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11E99838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ลำดับขั้นตอนการติดตั้ง</w:t>
            </w:r>
          </w:p>
        </w:tc>
        <w:tc>
          <w:tcPr>
            <w:tcW w:w="426" w:type="dxa"/>
            <w:vAlign w:val="center"/>
          </w:tcPr>
          <w:p w14:paraId="49814E7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0AC3F4B" w14:textId="270753E5" w:rsidR="00AF04A1" w:rsidRPr="00BE7DB1" w:rsidRDefault="00E96E0E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X</w:t>
            </w:r>
          </w:p>
        </w:tc>
        <w:tc>
          <w:tcPr>
            <w:tcW w:w="426" w:type="dxa"/>
            <w:vAlign w:val="center"/>
          </w:tcPr>
          <w:p w14:paraId="6B04D0B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2C8370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5F4DE0A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</w:tbl>
    <w:p w14:paraId="694EA422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FB9E3F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7F28DF6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F3CDD3F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D00B3A6" w14:textId="77777777" w:rsidR="00AF04A1" w:rsidRDefault="00AF04A1" w:rsidP="00AF04A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039560" w14:textId="57B68440" w:rsidR="00E917E5" w:rsidRDefault="00E917E5" w:rsidP="00E917E5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</w:t>
      </w:r>
      <w:r w:rsidR="00AF04A1" w:rsidRPr="00BE7DB1">
        <w:rPr>
          <w:rFonts w:ascii="TH SarabunPSK" w:hAnsi="TH SarabunPSK" w:cs="TH SarabunPSK"/>
          <w:b/>
          <w:bCs/>
          <w:sz w:val="32"/>
          <w:szCs w:val="32"/>
          <w:cs/>
        </w:rPr>
        <w:t>ตารา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AF04A1" w:rsidRPr="008C21DC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AF04A1"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1C8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F04A1" w:rsidRPr="00BE7DB1">
        <w:rPr>
          <w:rFonts w:ascii="TH SarabunPSK" w:hAnsi="TH SarabunPSK" w:cs="TH SarabunPSK"/>
          <w:sz w:val="32"/>
          <w:szCs w:val="32"/>
          <w:cs/>
        </w:rPr>
        <w:t>การวิเคราะห์วัตถุประสงค์เชิงพฤติกรรม</w:t>
      </w:r>
      <w:r w:rsidR="00AF04A1"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AF04A1" w:rsidRPr="00BE7DB1">
        <w:rPr>
          <w:rFonts w:ascii="TH SarabunPSK" w:hAnsi="TH SarabunPSK" w:cs="TH SarabunPSK"/>
          <w:spacing w:val="-8"/>
          <w:sz w:val="32"/>
          <w:szCs w:val="32"/>
          <w:cs/>
        </w:rPr>
        <w:t>ด้านจิตพิสัย</w:t>
      </w:r>
      <w:r w:rsidR="00AF04A1"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  <w:r w:rsidRPr="00AF30C7">
        <w:rPr>
          <w:rFonts w:ascii="TH SarabunPSK" w:hAnsi="TH SarabunPSK" w:cs="TH SarabunPSK"/>
          <w:sz w:val="32"/>
          <w:szCs w:val="32"/>
        </w:rPr>
        <w:t xml:space="preserve">CCTV </w:t>
      </w:r>
    </w:p>
    <w:p w14:paraId="55FB0F6B" w14:textId="34E66EA8" w:rsidR="00AF04A1" w:rsidRPr="00BE7DB1" w:rsidRDefault="00A41C84" w:rsidP="00A41C84">
      <w:pPr>
        <w:spacing w:after="0"/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</w:t>
      </w:r>
      <w:r w:rsidR="00E917E5" w:rsidRPr="00AF30C7">
        <w:rPr>
          <w:rFonts w:ascii="TH SarabunPSK" w:hAnsi="TH SarabunPSK" w:cs="TH SarabunPSK"/>
          <w:sz w:val="32"/>
          <w:szCs w:val="32"/>
        </w:rPr>
        <w:t xml:space="preserve">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954"/>
        <w:gridCol w:w="426"/>
        <w:gridCol w:w="425"/>
        <w:gridCol w:w="426"/>
        <w:gridCol w:w="425"/>
        <w:gridCol w:w="426"/>
      </w:tblGrid>
      <w:tr w:rsidR="00AF04A1" w:rsidRPr="00BE7DB1" w14:paraId="3B002411" w14:textId="77777777" w:rsidTr="00E96E0E">
        <w:trPr>
          <w:trHeight w:val="441"/>
        </w:trPr>
        <w:tc>
          <w:tcPr>
            <w:tcW w:w="709" w:type="dxa"/>
            <w:vMerge w:val="restart"/>
            <w:shd w:val="clear" w:color="auto" w:fill="E2EFD9"/>
            <w:vAlign w:val="center"/>
          </w:tcPr>
          <w:p w14:paraId="1B8B7149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954" w:type="dxa"/>
            <w:vMerge w:val="restart"/>
            <w:shd w:val="clear" w:color="auto" w:fill="E2EFD9"/>
            <w:vAlign w:val="center"/>
          </w:tcPr>
          <w:p w14:paraId="4F85C93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  <w:p w14:paraId="5A846E8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  <w:p w14:paraId="259162C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2128" w:type="dxa"/>
            <w:gridSpan w:val="5"/>
            <w:shd w:val="clear" w:color="auto" w:fill="E2EFD9"/>
          </w:tcPr>
          <w:p w14:paraId="55871A13" w14:textId="77777777" w:rsidR="00AF04A1" w:rsidRPr="00BE7DB1" w:rsidRDefault="00AF04A1" w:rsidP="00AF04A1">
            <w:pPr>
              <w:pStyle w:val="ab"/>
              <w:ind w:left="24" w:hanging="132"/>
              <w:rPr>
                <w:rFonts w:ascii="TH SarabunPSK" w:hAnsi="TH SarabunPSK" w:cs="TH SarabunPSK"/>
                <w:sz w:val="30"/>
                <w:szCs w:val="30"/>
                <w:cs/>
              </w:rPr>
            </w:pPr>
            <w:r w:rsidRPr="00BE7DB1">
              <w:rPr>
                <w:rFonts w:ascii="TH SarabunPSK" w:hAnsi="TH SarabunPSK" w:cs="TH SarabunPSK"/>
                <w:spacing w:val="-8"/>
                <w:sz w:val="28"/>
                <w:szCs w:val="28"/>
                <w:cs/>
              </w:rPr>
              <w:t>ระดับการเรียนรู้ด้านจิตพิสัย</w:t>
            </w:r>
          </w:p>
        </w:tc>
      </w:tr>
      <w:tr w:rsidR="00AF04A1" w:rsidRPr="00BE7DB1" w14:paraId="14EC1BBD" w14:textId="77777777" w:rsidTr="00E96E0E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0F747FDD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954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0359F30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2CCD917D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รับรู้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65532D7E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ตอบสนอง</w:t>
            </w: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 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430526BF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เห็นคุณค่า</w:t>
            </w: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37AC3D69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จัดระบบการคิด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65BCBEAF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pacing w:val="-8"/>
                <w:sz w:val="28"/>
                <w:szCs w:val="28"/>
                <w:cs/>
              </w:rPr>
              <w:t>การมีลักษณะเฉพาะตน</w:t>
            </w:r>
          </w:p>
        </w:tc>
      </w:tr>
      <w:tr w:rsidR="008C21DC" w:rsidRPr="00BE7DB1" w14:paraId="3023D7A0" w14:textId="77777777" w:rsidTr="00E96E0E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0F0E52C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 w:hint="cs"/>
                <w:sz w:val="30"/>
                <w:szCs w:val="30"/>
                <w:cs/>
              </w:rPr>
              <w:t>1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49495B5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  <w:b/>
                <w:bCs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ิดตั้งสายอากาศแบบแผง</w:t>
            </w:r>
          </w:p>
        </w:tc>
        <w:tc>
          <w:tcPr>
            <w:tcW w:w="426" w:type="dxa"/>
            <w:vAlign w:val="center"/>
          </w:tcPr>
          <w:p w14:paraId="034040F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5308C8C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130A4E1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D636948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39CAB238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61AC10A9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13E15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7B822F1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nalog</w:t>
            </w:r>
          </w:p>
        </w:tc>
        <w:tc>
          <w:tcPr>
            <w:tcW w:w="426" w:type="dxa"/>
            <w:vAlign w:val="center"/>
          </w:tcPr>
          <w:p w14:paraId="0E213FB6" w14:textId="0C4059B0" w:rsidR="008C21DC" w:rsidRPr="005E7900" w:rsidRDefault="009C6F7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X</w:t>
            </w:r>
          </w:p>
        </w:tc>
        <w:tc>
          <w:tcPr>
            <w:tcW w:w="425" w:type="dxa"/>
            <w:vAlign w:val="center"/>
          </w:tcPr>
          <w:p w14:paraId="2C95D986" w14:textId="757D0FDE" w:rsidR="008C21DC" w:rsidRPr="005E7900" w:rsidRDefault="008C21DC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  <w:vAlign w:val="center"/>
          </w:tcPr>
          <w:p w14:paraId="0BC6AA3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F7C02B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3380724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5B6FC756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08169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E564CC2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สายอากาศแบบยากิ</w:t>
            </w:r>
          </w:p>
        </w:tc>
        <w:tc>
          <w:tcPr>
            <w:tcW w:w="426" w:type="dxa"/>
            <w:vAlign w:val="center"/>
          </w:tcPr>
          <w:p w14:paraId="5FCB7C07" w14:textId="77777777" w:rsidR="008C21DC" w:rsidRPr="005E7900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1C61F24F" w14:textId="1BBD7634" w:rsidR="008C21DC" w:rsidRPr="005E7900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74998B6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185CBE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44ED375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447C2781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3F0ED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02893AA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สายอากาศ</w:t>
            </w:r>
          </w:p>
        </w:tc>
        <w:tc>
          <w:tcPr>
            <w:tcW w:w="426" w:type="dxa"/>
            <w:vAlign w:val="center"/>
          </w:tcPr>
          <w:p w14:paraId="7FB5A085" w14:textId="77777777" w:rsidR="008C21DC" w:rsidRPr="005E7900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5DBFE42" w14:textId="4E6C6462" w:rsidR="008C21DC" w:rsidRPr="005E7900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13B61234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AE521D7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535023D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358729A1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045A6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40BFEE6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้อควรปฏิบัติ</w:t>
            </w:r>
          </w:p>
        </w:tc>
        <w:tc>
          <w:tcPr>
            <w:tcW w:w="426" w:type="dxa"/>
            <w:vAlign w:val="center"/>
          </w:tcPr>
          <w:p w14:paraId="1B3E9838" w14:textId="77777777" w:rsidR="008C21DC" w:rsidRPr="005E7900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B626DF1" w14:textId="2F53E5FC" w:rsidR="008C21DC" w:rsidRPr="005E7900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1A2088F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D338AC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6D60CC3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778323E9" w14:textId="77777777" w:rsidTr="00E96E0E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54E2A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C86E57F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5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3E1F1D04" w14:textId="77777777" w:rsidR="008C21DC" w:rsidRPr="005E7900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AA9012A" w14:textId="40AABAFB" w:rsidR="008C21DC" w:rsidRPr="005E7900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509E728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699BE5A7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tcBorders>
              <w:top w:val="single" w:sz="4" w:space="0" w:color="auto"/>
            </w:tcBorders>
          </w:tcPr>
          <w:p w14:paraId="1CC61E3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3CC0DD09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05975A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A8C65AF" w14:textId="77777777" w:rsidR="008C21DC" w:rsidRPr="00287027" w:rsidRDefault="008C21DC" w:rsidP="001A2C04">
            <w:pPr>
              <w:spacing w:after="0" w:line="240" w:lineRule="auto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1.6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แ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igital</w:t>
            </w:r>
          </w:p>
        </w:tc>
        <w:tc>
          <w:tcPr>
            <w:tcW w:w="426" w:type="dxa"/>
            <w:vAlign w:val="center"/>
          </w:tcPr>
          <w:p w14:paraId="5725CC81" w14:textId="77777777" w:rsidR="008C21DC" w:rsidRPr="005E7900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60235A36" w14:textId="0FEF8DED" w:rsidR="008C21DC" w:rsidRPr="005E7900" w:rsidRDefault="009C6F7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X</w:t>
            </w:r>
          </w:p>
        </w:tc>
        <w:tc>
          <w:tcPr>
            <w:tcW w:w="426" w:type="dxa"/>
            <w:vAlign w:val="center"/>
          </w:tcPr>
          <w:p w14:paraId="4748B24B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AECB79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764B2B1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4E5B5FD2" w14:textId="77777777" w:rsidTr="00E96E0E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DEC676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 w:hint="cs"/>
                <w:sz w:val="30"/>
                <w:szCs w:val="30"/>
                <w:cs/>
              </w:rPr>
              <w:t>2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148B38B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</w:rPr>
            </w:pP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mplifier Or Booster)</w:t>
            </w:r>
          </w:p>
        </w:tc>
        <w:tc>
          <w:tcPr>
            <w:tcW w:w="426" w:type="dxa"/>
            <w:vAlign w:val="center"/>
          </w:tcPr>
          <w:p w14:paraId="5D1C8109" w14:textId="77777777" w:rsidR="008C21DC" w:rsidRPr="005E7900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98F1030" w14:textId="7424772A" w:rsidR="008C21DC" w:rsidRPr="005E7900" w:rsidRDefault="008C21DC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  <w:vAlign w:val="center"/>
          </w:tcPr>
          <w:p w14:paraId="706CBF2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16EF14F7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D0405B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7891A1F5" w14:textId="77777777" w:rsidTr="00E96E0E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77D355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9F327C3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3049536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811A862" w14:textId="1B64AC51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287564C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AA83AC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2E4A4C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26FD9ABF" w14:textId="77777777" w:rsidTr="00E96E0E">
        <w:trPr>
          <w:cantSplit/>
          <w:trHeight w:val="36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FF1B0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6BCD275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jc w:val="both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เลือกใช้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 xml:space="preserve"> Amp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  <w:lang w:val="en-GB"/>
              </w:rPr>
              <w:t>.</w:t>
            </w:r>
          </w:p>
        </w:tc>
        <w:tc>
          <w:tcPr>
            <w:tcW w:w="426" w:type="dxa"/>
            <w:vAlign w:val="center"/>
          </w:tcPr>
          <w:p w14:paraId="34E2901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2BECE65" w14:textId="326EDDD2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1D00E531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6653CE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4DD406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19233129" w14:textId="77777777" w:rsidTr="00E96E0E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26629B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DA1D09D" w14:textId="77777777" w:rsidR="008C21DC" w:rsidRPr="00287027" w:rsidRDefault="008C21DC" w:rsidP="001A2C04">
            <w:pPr>
              <w:tabs>
                <w:tab w:val="left" w:pos="996"/>
              </w:tabs>
              <w:spacing w:after="0" w:line="240" w:lineRule="auto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ชนิด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Booster</w:t>
            </w:r>
          </w:p>
        </w:tc>
        <w:tc>
          <w:tcPr>
            <w:tcW w:w="426" w:type="dxa"/>
            <w:vAlign w:val="center"/>
          </w:tcPr>
          <w:p w14:paraId="23CCFDF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A389C6B" w14:textId="6240980E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38D56F9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F27C375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3824F25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6382117D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621A8E4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459191C" w14:textId="77777777" w:rsidR="008C21DC" w:rsidRPr="00287027" w:rsidRDefault="008C21DC" w:rsidP="001A2C04">
            <w:pPr>
              <w:tabs>
                <w:tab w:val="left" w:pos="996"/>
              </w:tabs>
              <w:spacing w:after="0" w:line="240" w:lineRule="auto"/>
              <w:rPr>
                <w:rFonts w:ascii="TH SarabunPSK" w:hAnsi="TH SarabunPSK" w:cs="TH SarabunPSK"/>
                <w:b/>
                <w:bCs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2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6924F86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A5A47DB" w14:textId="00336B2F" w:rsidR="008C21DC" w:rsidRPr="00287027" w:rsidRDefault="009C6F7E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  <w:t>X</w:t>
            </w:r>
          </w:p>
        </w:tc>
        <w:tc>
          <w:tcPr>
            <w:tcW w:w="426" w:type="dxa"/>
            <w:vAlign w:val="center"/>
          </w:tcPr>
          <w:p w14:paraId="04837E7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3986AC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49447D27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34F20631" w14:textId="77777777" w:rsidTr="00E96E0E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FE5DDD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 w:hint="cs"/>
                <w:sz w:val="30"/>
                <w:szCs w:val="30"/>
                <w:cs/>
              </w:rPr>
              <w:t>3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07BB356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ชื่อมต่อ</w:t>
            </w:r>
            <w:r>
              <w:rPr>
                <w:rFonts w:ascii="TH SarabunPSK" w:hAnsi="TH SarabunPSK" w:cs="TH SarabunPSK" w:hint="cs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แยกสัญญาณ 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249B88E4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DDF5177" w14:textId="77777777" w:rsidR="008C21DC" w:rsidRPr="00287027" w:rsidRDefault="008C21DC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7B45483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BF1341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5F68076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472F0A8B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E4499C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7E8CE46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 xml:space="preserve">3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</w:rPr>
              <w:t>Head End</w:t>
            </w:r>
          </w:p>
        </w:tc>
        <w:tc>
          <w:tcPr>
            <w:tcW w:w="426" w:type="dxa"/>
            <w:vAlign w:val="center"/>
          </w:tcPr>
          <w:p w14:paraId="293E1CC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EE31E30" w14:textId="4FA38FB0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7A0A091A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E0C195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134F1D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0A1A3336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B441D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84FFDE1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ในเฮดเอน</w:t>
            </w:r>
            <w:proofErr w:type="spellStart"/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ด์</w:t>
            </w:r>
            <w:proofErr w:type="spellEnd"/>
          </w:p>
        </w:tc>
        <w:tc>
          <w:tcPr>
            <w:tcW w:w="426" w:type="dxa"/>
            <w:vAlign w:val="center"/>
          </w:tcPr>
          <w:p w14:paraId="7FCB499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4D26605" w14:textId="50CC33D2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06A08A9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57F15BE1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15EBA3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07F0316D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2B5BA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5C6923D6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3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ระดับความแรงของสัญญาณ</w:t>
            </w:r>
          </w:p>
        </w:tc>
        <w:tc>
          <w:tcPr>
            <w:tcW w:w="426" w:type="dxa"/>
            <w:vAlign w:val="center"/>
          </w:tcPr>
          <w:p w14:paraId="4890ABB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118B005" w14:textId="44ECE232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5B25AB8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F32095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4D9C803B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61BF7CFD" w14:textId="77777777" w:rsidTr="00E96E0E">
        <w:trPr>
          <w:cantSplit/>
          <w:trHeight w:val="29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4A4DBD8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 w:hint="cs"/>
                <w:sz w:val="30"/>
                <w:szCs w:val="30"/>
                <w:cs/>
              </w:rPr>
              <w:t>4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392BE9D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คเบิลทีวี</w:t>
            </w:r>
          </w:p>
        </w:tc>
        <w:tc>
          <w:tcPr>
            <w:tcW w:w="426" w:type="dxa"/>
            <w:vAlign w:val="center"/>
          </w:tcPr>
          <w:p w14:paraId="0FA7826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28416196" w14:textId="77777777" w:rsidR="008C21DC" w:rsidRPr="009C6F7E" w:rsidRDefault="008C21DC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</w:p>
        </w:tc>
        <w:tc>
          <w:tcPr>
            <w:tcW w:w="426" w:type="dxa"/>
            <w:vAlign w:val="center"/>
          </w:tcPr>
          <w:p w14:paraId="6F49809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71D8386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EF82C1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3421F029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2AD69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8765EA8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หลักการของ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601A0EAC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2B1CCCD" w14:textId="4EAE6903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5A0AB90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869123D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21EDA00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7304D4EF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071BC8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CC174B0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อุปกรณ์ที่ใช้ใ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ATV</w:t>
            </w:r>
          </w:p>
        </w:tc>
        <w:tc>
          <w:tcPr>
            <w:tcW w:w="426" w:type="dxa"/>
            <w:vAlign w:val="center"/>
          </w:tcPr>
          <w:p w14:paraId="34A66425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E5CC1F8" w14:textId="13FF718F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778A41D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E0C29E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3AF315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0EDAA79A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69B81B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1C8B136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โครงข่ายกระจายสัญญาณ</w:t>
            </w:r>
          </w:p>
        </w:tc>
        <w:tc>
          <w:tcPr>
            <w:tcW w:w="426" w:type="dxa"/>
            <w:vAlign w:val="center"/>
          </w:tcPr>
          <w:p w14:paraId="4B43307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BA6585B" w14:textId="49B429C7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67989E2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64F9461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4A03CCF5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2C1FFCB3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5C7531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708C61E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4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ุณลักษณะสมบัติฯ</w:t>
            </w:r>
          </w:p>
        </w:tc>
        <w:tc>
          <w:tcPr>
            <w:tcW w:w="426" w:type="dxa"/>
            <w:vAlign w:val="center"/>
          </w:tcPr>
          <w:p w14:paraId="26A56DB4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36E4F29" w14:textId="1FB3A54A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29DF9749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01BB98A0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14DAE215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1EE3B5EC" w14:textId="77777777" w:rsidTr="00E96E0E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22E2AEE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  <w:r>
              <w:rPr>
                <w:rFonts w:ascii="TH SarabunPSK" w:hAnsi="TH SarabunPSK" w:cs="TH SarabunPSK" w:hint="cs"/>
                <w:sz w:val="30"/>
                <w:szCs w:val="30"/>
                <w:cs/>
              </w:rPr>
              <w:t>5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031C661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 xml:space="preserve">C Band  </w:t>
            </w:r>
          </w:p>
        </w:tc>
        <w:tc>
          <w:tcPr>
            <w:tcW w:w="426" w:type="dxa"/>
            <w:vAlign w:val="center"/>
          </w:tcPr>
          <w:p w14:paraId="30942984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3F098239" w14:textId="77777777" w:rsidR="008C21DC" w:rsidRPr="009C6F7E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Cs w:val="40"/>
              </w:rPr>
            </w:pPr>
          </w:p>
        </w:tc>
        <w:tc>
          <w:tcPr>
            <w:tcW w:w="426" w:type="dxa"/>
            <w:vAlign w:val="center"/>
          </w:tcPr>
          <w:p w14:paraId="6AD5934E" w14:textId="77777777" w:rsidR="008C21DC" w:rsidRPr="00287027" w:rsidRDefault="008C21DC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5" w:type="dxa"/>
            <w:vAlign w:val="center"/>
          </w:tcPr>
          <w:p w14:paraId="1E8105E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56CD5932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  <w:tr w:rsidR="008C21DC" w:rsidRPr="00BE7DB1" w14:paraId="1353DC67" w14:textId="77777777" w:rsidTr="00E96E0E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0C6E1A6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sz w:val="30"/>
                <w:szCs w:val="30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08CB58A7" w14:textId="77777777" w:rsidR="008C21DC" w:rsidRPr="00287027" w:rsidRDefault="008C21DC" w:rsidP="001A2C04">
            <w:pPr>
              <w:tabs>
                <w:tab w:val="left" w:pos="1080"/>
                <w:tab w:val="left" w:pos="1620"/>
              </w:tabs>
              <w:spacing w:after="0" w:line="240" w:lineRule="auto"/>
              <w:ind w:left="-108" w:firstLine="142"/>
              <w:jc w:val="both"/>
              <w:rPr>
                <w:rFonts w:ascii="TH SarabunPSK" w:hAnsi="TH SarabunPSK" w:cs="TH SarabunPSK"/>
                <w:snapToGrid w:val="0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5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ความรู้พื้นฐานดาวเทียม</w:t>
            </w:r>
          </w:p>
        </w:tc>
        <w:tc>
          <w:tcPr>
            <w:tcW w:w="426" w:type="dxa"/>
            <w:vAlign w:val="center"/>
          </w:tcPr>
          <w:p w14:paraId="7C14ACB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4034106D" w14:textId="49D8D43C" w:rsidR="008C21DC" w:rsidRPr="009C6F7E" w:rsidRDefault="009C6F7E" w:rsidP="001A2C04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40"/>
              </w:rPr>
            </w:pPr>
            <w:r w:rsidRPr="009C6F7E">
              <w:rPr>
                <w:rFonts w:ascii="TH SarabunPSK" w:hAnsi="TH SarabunPSK" w:cs="TH SarabunPSK"/>
                <w:sz w:val="32"/>
                <w:szCs w:val="40"/>
              </w:rPr>
              <w:t>X</w:t>
            </w:r>
          </w:p>
        </w:tc>
        <w:tc>
          <w:tcPr>
            <w:tcW w:w="426" w:type="dxa"/>
            <w:vAlign w:val="center"/>
          </w:tcPr>
          <w:p w14:paraId="2866F4F3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5" w:type="dxa"/>
            <w:vAlign w:val="center"/>
          </w:tcPr>
          <w:p w14:paraId="10CFCF78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F56E31F" w14:textId="77777777" w:rsidR="008C21DC" w:rsidRPr="00287027" w:rsidRDefault="008C21DC" w:rsidP="001A2C04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</w:tr>
    </w:tbl>
    <w:p w14:paraId="5C0A51C5" w14:textId="48A7A2E1" w:rsidR="00E917E5" w:rsidRDefault="00E917E5" w:rsidP="00E917E5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</w:t>
      </w:r>
      <w:r w:rsidR="00AF04A1" w:rsidRPr="00BE7DB1">
        <w:rPr>
          <w:rFonts w:ascii="TH SarabunPSK" w:hAnsi="TH SarabunPSK" w:cs="TH SarabunPSK"/>
          <w:b/>
          <w:bCs/>
          <w:sz w:val="32"/>
          <w:szCs w:val="32"/>
          <w:cs/>
        </w:rPr>
        <w:t>ตารา</w:t>
      </w:r>
      <w:r w:rsidR="007B0974">
        <w:rPr>
          <w:rFonts w:ascii="TH SarabunPSK" w:hAnsi="TH SarabunPSK" w:cs="TH SarabunPSK" w:hint="cs"/>
          <w:b/>
          <w:bCs/>
          <w:sz w:val="32"/>
          <w:szCs w:val="32"/>
          <w:cs/>
        </w:rPr>
        <w:t>ง</w:t>
      </w:r>
      <w:r w:rsidR="00A41C8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 w:rsidR="00AF04A1">
        <w:rPr>
          <w:rFonts w:ascii="TH SarabunPSK" w:hAnsi="TH SarabunPSK" w:cs="TH SarabunPSK"/>
          <w:b/>
          <w:bCs/>
          <w:sz w:val="32"/>
          <w:szCs w:val="32"/>
        </w:rPr>
        <w:t>4</w:t>
      </w:r>
      <w:r w:rsidR="00AF04A1"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1C8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(ต่อ) </w:t>
      </w:r>
      <w:r w:rsidR="00AF04A1" w:rsidRPr="00BE7DB1">
        <w:rPr>
          <w:rFonts w:ascii="TH SarabunPSK" w:hAnsi="TH SarabunPSK" w:cs="TH SarabunPSK"/>
          <w:sz w:val="32"/>
          <w:szCs w:val="32"/>
          <w:cs/>
        </w:rPr>
        <w:t>การวิเคราะห์วัตถุประสงค์เชิงพฤติกรรม</w:t>
      </w:r>
      <w:r w:rsidR="00AF04A1"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AF04A1" w:rsidRPr="00BE7DB1">
        <w:rPr>
          <w:rFonts w:ascii="TH SarabunPSK" w:hAnsi="TH SarabunPSK" w:cs="TH SarabunPSK"/>
          <w:spacing w:val="-8"/>
          <w:sz w:val="32"/>
          <w:szCs w:val="32"/>
          <w:cs/>
        </w:rPr>
        <w:t>ด้านจิตพิสัย</w:t>
      </w:r>
      <w:r w:rsidR="00AF04A1"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Pr="00AF30C7">
        <w:rPr>
          <w:rFonts w:ascii="TH SarabunPSK" w:hAnsi="TH SarabunPSK" w:cs="TH SarabunPSK"/>
          <w:sz w:val="32"/>
          <w:szCs w:val="32"/>
          <w:cs/>
        </w:rPr>
        <w:t xml:space="preserve">วิชาระบบโทรทัศน์ </w:t>
      </w:r>
    </w:p>
    <w:p w14:paraId="29C5C5C1" w14:textId="55F3B4F8" w:rsidR="00AF04A1" w:rsidRPr="00BE7DB1" w:rsidRDefault="00A41C84" w:rsidP="00A41C84">
      <w:pPr>
        <w:spacing w:after="0"/>
        <w:rPr>
          <w:rFonts w:ascii="TH SarabunPSK" w:hAnsi="TH SarabunPSK" w:cs="TH SarabunPSK"/>
          <w:b/>
          <w:bCs/>
          <w:sz w:val="8"/>
          <w:szCs w:val="8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</w:t>
      </w:r>
      <w:r w:rsidR="00E917E5" w:rsidRPr="00AF30C7">
        <w:rPr>
          <w:rFonts w:ascii="TH SarabunPSK" w:hAnsi="TH SarabunPSK" w:cs="TH SarabunPSK"/>
          <w:sz w:val="32"/>
          <w:szCs w:val="32"/>
        </w:rPr>
        <w:t xml:space="preserve">CCTV CATV MATV </w:t>
      </w:r>
      <w:r w:rsidR="00B1707D">
        <w:rPr>
          <w:rFonts w:ascii="TH SarabunPSK" w:hAnsi="TH SarabunPSK" w:cs="TH SarabunPSK"/>
          <w:sz w:val="32"/>
          <w:szCs w:val="32"/>
          <w:cs/>
        </w:rPr>
        <w:t>รหัสวิชา 3105-2402</w:t>
      </w:r>
    </w:p>
    <w:tbl>
      <w:tblPr>
        <w:tblW w:w="87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5954"/>
        <w:gridCol w:w="426"/>
        <w:gridCol w:w="425"/>
        <w:gridCol w:w="426"/>
        <w:gridCol w:w="425"/>
        <w:gridCol w:w="426"/>
      </w:tblGrid>
      <w:tr w:rsidR="00AF04A1" w:rsidRPr="00BE7DB1" w14:paraId="072077A8" w14:textId="77777777" w:rsidTr="00E96E0E">
        <w:trPr>
          <w:trHeight w:val="441"/>
        </w:trPr>
        <w:tc>
          <w:tcPr>
            <w:tcW w:w="709" w:type="dxa"/>
            <w:vMerge w:val="restart"/>
            <w:shd w:val="clear" w:color="auto" w:fill="E2EFD9"/>
            <w:vAlign w:val="center"/>
          </w:tcPr>
          <w:p w14:paraId="2340530F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954" w:type="dxa"/>
            <w:vMerge w:val="restart"/>
            <w:shd w:val="clear" w:color="auto" w:fill="E2EFD9"/>
            <w:vAlign w:val="center"/>
          </w:tcPr>
          <w:p w14:paraId="75BF270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  <w:p w14:paraId="4149742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 w:rsidRPr="00BE7DB1">
              <w:rPr>
                <w:rFonts w:ascii="TH SarabunPSK" w:hAnsi="TH SarabunPSK" w:cs="TH SarabunPSK"/>
                <w:cs/>
              </w:rPr>
              <w:t>หัวข้อเรื่อง</w:t>
            </w:r>
            <w:r w:rsidRPr="00BE7DB1">
              <w:rPr>
                <w:rFonts w:ascii="TH SarabunPSK" w:hAnsi="TH SarabunPSK" w:cs="TH SarabunPSK"/>
              </w:rPr>
              <w:t xml:space="preserve"> / </w:t>
            </w:r>
            <w:r w:rsidRPr="00BE7DB1">
              <w:rPr>
                <w:rFonts w:ascii="TH SarabunPSK" w:hAnsi="TH SarabunPSK" w:cs="TH SarabunPSK"/>
                <w:cs/>
              </w:rPr>
              <w:t>รายการสอน</w:t>
            </w:r>
          </w:p>
          <w:p w14:paraId="39F943E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2128" w:type="dxa"/>
            <w:gridSpan w:val="5"/>
            <w:shd w:val="clear" w:color="auto" w:fill="E2EFD9"/>
          </w:tcPr>
          <w:p w14:paraId="2AAE9896" w14:textId="77777777" w:rsidR="00AF04A1" w:rsidRPr="00BE7DB1" w:rsidRDefault="00AF04A1" w:rsidP="00AF04A1">
            <w:pPr>
              <w:pStyle w:val="ab"/>
              <w:ind w:left="24" w:hanging="132"/>
              <w:rPr>
                <w:rFonts w:ascii="TH SarabunPSK" w:hAnsi="TH SarabunPSK" w:cs="TH SarabunPSK"/>
                <w:sz w:val="30"/>
                <w:szCs w:val="30"/>
              </w:rPr>
            </w:pPr>
            <w:r w:rsidRPr="00BE7DB1">
              <w:rPr>
                <w:rFonts w:ascii="TH SarabunPSK" w:hAnsi="TH SarabunPSK" w:cs="TH SarabunPSK"/>
                <w:spacing w:val="-8"/>
                <w:sz w:val="28"/>
                <w:szCs w:val="28"/>
                <w:cs/>
              </w:rPr>
              <w:t>ระดับการเรียนรู้ด้านจิตพิสัย</w:t>
            </w:r>
          </w:p>
        </w:tc>
      </w:tr>
      <w:tr w:rsidR="00AF04A1" w:rsidRPr="00BE7DB1" w14:paraId="339C4DE2" w14:textId="77777777" w:rsidTr="00E96E0E">
        <w:trPr>
          <w:cantSplit/>
          <w:trHeight w:val="1743"/>
        </w:trPr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039B0E40" w14:textId="77777777" w:rsidR="00AF04A1" w:rsidRPr="00BE7DB1" w:rsidRDefault="00AF04A1" w:rsidP="00AF04A1">
            <w:pPr>
              <w:pStyle w:val="ab"/>
              <w:ind w:left="-108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954" w:type="dxa"/>
            <w:vMerge/>
            <w:tcBorders>
              <w:bottom w:val="single" w:sz="4" w:space="0" w:color="auto"/>
            </w:tcBorders>
            <w:shd w:val="clear" w:color="auto" w:fill="E2EFD9"/>
            <w:vAlign w:val="center"/>
          </w:tcPr>
          <w:p w14:paraId="6E7E52C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7F3AE94B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รับรู้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1214E141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ตอบสนอง</w:t>
            </w: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 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46122998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เห็นคุณค่า</w:t>
            </w: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        </w:t>
            </w:r>
          </w:p>
        </w:tc>
        <w:tc>
          <w:tcPr>
            <w:tcW w:w="425" w:type="dxa"/>
            <w:shd w:val="clear" w:color="auto" w:fill="E2EFD9"/>
            <w:textDirection w:val="btLr"/>
            <w:vAlign w:val="center"/>
          </w:tcPr>
          <w:p w14:paraId="41D281C9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จัดระบบการคิด</w:t>
            </w:r>
          </w:p>
        </w:tc>
        <w:tc>
          <w:tcPr>
            <w:tcW w:w="426" w:type="dxa"/>
            <w:shd w:val="clear" w:color="auto" w:fill="E2EFD9"/>
            <w:textDirection w:val="btLr"/>
            <w:vAlign w:val="center"/>
          </w:tcPr>
          <w:p w14:paraId="43C9E67E" w14:textId="77777777" w:rsidR="00AF04A1" w:rsidRPr="00BE7DB1" w:rsidRDefault="00AF04A1" w:rsidP="00AF04A1">
            <w:pPr>
              <w:pStyle w:val="ab"/>
              <w:ind w:left="24"/>
              <w:jc w:val="left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BE7DB1">
              <w:rPr>
                <w:rFonts w:ascii="TH SarabunPSK" w:hAnsi="TH SarabunPSK" w:cs="TH SarabunPSK"/>
                <w:b w:val="0"/>
                <w:bCs w:val="0"/>
                <w:spacing w:val="-8"/>
                <w:sz w:val="28"/>
                <w:szCs w:val="28"/>
                <w:cs/>
              </w:rPr>
              <w:t>การมีลักษณะเฉพาะตน</w:t>
            </w:r>
          </w:p>
        </w:tc>
      </w:tr>
      <w:tr w:rsidR="008C21DC" w:rsidRPr="00BE7DB1" w14:paraId="48BB7274" w14:textId="77777777" w:rsidTr="00E96E0E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E64B657" w14:textId="5159E5AC" w:rsidR="008C21DC" w:rsidRPr="00BE7DB1" w:rsidRDefault="008C21DC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5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48B3D5E9" w14:textId="3D73D2F2" w:rsidR="008C21DC" w:rsidRPr="008C21DC" w:rsidRDefault="008C21DC" w:rsidP="008C21DC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8C21DC">
              <w:rPr>
                <w:rFonts w:ascii="TH SarabunPSK" w:hAnsi="TH SarabunPSK" w:cs="TH SarabunPSK"/>
                <w:sz w:val="32"/>
                <w:szCs w:val="32"/>
                <w:cs/>
              </w:rPr>
              <w:t>5.2 อุปกรณ์ชุดรับสัญญาณ</w:t>
            </w:r>
            <w:r w:rsidRPr="008C21DC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8C21DC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8C21DC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</w:p>
        </w:tc>
        <w:tc>
          <w:tcPr>
            <w:tcW w:w="426" w:type="dxa"/>
            <w:vAlign w:val="center"/>
          </w:tcPr>
          <w:p w14:paraId="36222F3A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87A86E8" w14:textId="0241F506" w:rsidR="008C21DC" w:rsidRPr="00A426ED" w:rsidRDefault="00A426ED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  <w:r w:rsidRPr="00A426ED">
              <w:rPr>
                <w:rFonts w:ascii="TH SarabunPSK" w:hAnsi="TH SarabunPSK" w:cs="TH SarabunPSK"/>
                <w:b w:val="0"/>
                <w:bCs w:val="0"/>
              </w:rPr>
              <w:t>X</w:t>
            </w:r>
          </w:p>
        </w:tc>
        <w:tc>
          <w:tcPr>
            <w:tcW w:w="426" w:type="dxa"/>
            <w:vAlign w:val="center"/>
          </w:tcPr>
          <w:p w14:paraId="6F964D04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74159161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7A772B0C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8C21DC" w:rsidRPr="00BE7DB1" w14:paraId="206AC1EB" w14:textId="77777777" w:rsidTr="00E96E0E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8DE0BE" w14:textId="77777777" w:rsidR="008C21DC" w:rsidRDefault="008C21DC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7F3BFD2" w14:textId="0BD9A7B9" w:rsidR="008C21DC" w:rsidRPr="00C93C90" w:rsidRDefault="008C21DC" w:rsidP="00AF04A1">
            <w:pPr>
              <w:spacing w:after="0"/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</w:pPr>
            <w:r w:rsidRPr="008C21D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5.3 ขั้นตอนการติดตั้งจาน </w:t>
            </w:r>
            <w:r w:rsidRPr="008C21DC">
              <w:rPr>
                <w:rFonts w:ascii="TH SarabunPSK" w:hAnsi="TH SarabunPSK" w:cs="TH SarabunPSK"/>
                <w:sz w:val="32"/>
                <w:szCs w:val="32"/>
              </w:rPr>
              <w:t>C Band</w:t>
            </w:r>
          </w:p>
        </w:tc>
        <w:tc>
          <w:tcPr>
            <w:tcW w:w="426" w:type="dxa"/>
            <w:vAlign w:val="center"/>
          </w:tcPr>
          <w:p w14:paraId="5D12E395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8B1B48E" w14:textId="37618886" w:rsidR="008C21DC" w:rsidRPr="00A426ED" w:rsidRDefault="00A426ED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  <w:r w:rsidRPr="00A426ED">
              <w:rPr>
                <w:rFonts w:ascii="TH SarabunPSK" w:hAnsi="TH SarabunPSK" w:cs="TH SarabunPSK"/>
                <w:b w:val="0"/>
                <w:bCs w:val="0"/>
              </w:rPr>
              <w:t>X</w:t>
            </w:r>
          </w:p>
        </w:tc>
        <w:tc>
          <w:tcPr>
            <w:tcW w:w="426" w:type="dxa"/>
            <w:vAlign w:val="center"/>
          </w:tcPr>
          <w:p w14:paraId="146874DE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65834DB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0F05EA0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8C21DC" w:rsidRPr="00BE7DB1" w14:paraId="1B727BE1" w14:textId="77777777" w:rsidTr="00E96E0E">
        <w:trPr>
          <w:cantSplit/>
          <w:trHeight w:val="202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F4BBFE8" w14:textId="1F70600A" w:rsidR="008C21DC" w:rsidRDefault="008C21DC" w:rsidP="00AF04A1">
            <w:pPr>
              <w:pStyle w:val="ab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6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80DFB47" w14:textId="348FE4BC" w:rsidR="008C21DC" w:rsidRPr="00C93C90" w:rsidRDefault="008C21DC" w:rsidP="00AF04A1">
            <w:pPr>
              <w:spacing w:after="0"/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KU-Band</w:t>
            </w:r>
          </w:p>
        </w:tc>
        <w:tc>
          <w:tcPr>
            <w:tcW w:w="426" w:type="dxa"/>
            <w:vAlign w:val="center"/>
          </w:tcPr>
          <w:p w14:paraId="3B6D9E06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7540DBD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6EA00963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C951361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E151FD1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8C21DC" w:rsidRPr="00BE7DB1" w14:paraId="6A6F436F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A22B929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1263EC1" w14:textId="77777777" w:rsidR="008C21DC" w:rsidRPr="000E4A5B" w:rsidRDefault="008C21DC" w:rsidP="00AF04A1">
            <w:pPr>
              <w:tabs>
                <w:tab w:val="left" w:pos="1080"/>
                <w:tab w:val="left" w:pos="1620"/>
              </w:tabs>
              <w:spacing w:after="0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ประกอบจานดาวเทียม</w:t>
            </w:r>
          </w:p>
        </w:tc>
        <w:tc>
          <w:tcPr>
            <w:tcW w:w="426" w:type="dxa"/>
            <w:vAlign w:val="center"/>
          </w:tcPr>
          <w:p w14:paraId="334211F5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8B7C56A" w14:textId="33BF5001" w:rsidR="008C21DC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0D1D3795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4EA1693" w14:textId="77777777" w:rsidR="008C21DC" w:rsidRPr="00BE7DB1" w:rsidRDefault="008C21DC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1370D385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8C21DC" w:rsidRPr="00BE7DB1" w14:paraId="169E05A1" w14:textId="77777777" w:rsidTr="00E96E0E">
        <w:trPr>
          <w:cantSplit/>
          <w:trHeight w:val="209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97ADEAA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9BD001F" w14:textId="77777777" w:rsidR="008C21DC" w:rsidRPr="000E4A5B" w:rsidRDefault="008C21DC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เครื่องมือที่ใช้ในการติดตั้ง</w:t>
            </w:r>
          </w:p>
        </w:tc>
        <w:tc>
          <w:tcPr>
            <w:tcW w:w="426" w:type="dxa"/>
            <w:vAlign w:val="center"/>
          </w:tcPr>
          <w:p w14:paraId="32BA4901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F8F777E" w14:textId="4D6D003E" w:rsidR="008C21DC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2DE7E53B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451D4B6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425A2082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8C21DC" w:rsidRPr="00BE7DB1" w14:paraId="38439D70" w14:textId="77777777" w:rsidTr="00E96E0E">
        <w:trPr>
          <w:cantSplit/>
          <w:trHeight w:val="202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4AA244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53FEE10" w14:textId="77777777" w:rsidR="008C21DC" w:rsidRDefault="008C21DC" w:rsidP="00AF04A1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ขั้นตอนในการติดตั้งจาน</w:t>
            </w:r>
          </w:p>
        </w:tc>
        <w:tc>
          <w:tcPr>
            <w:tcW w:w="426" w:type="dxa"/>
            <w:vAlign w:val="center"/>
          </w:tcPr>
          <w:p w14:paraId="509C89BE" w14:textId="77777777" w:rsidR="008C21DC" w:rsidRPr="00D60334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05D2521" w14:textId="69AF281B" w:rsidR="008C21DC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30661411" w14:textId="77777777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71CA90A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018DCECF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8C21DC" w:rsidRPr="00BE7DB1" w14:paraId="303E753C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4FB9B0C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1377D3A2" w14:textId="77777777" w:rsidR="008C21DC" w:rsidRPr="00BE7DB1" w:rsidRDefault="008C21DC" w:rsidP="00AF04A1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6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บำรุงรักษาชุดจาน</w:t>
            </w:r>
          </w:p>
        </w:tc>
        <w:tc>
          <w:tcPr>
            <w:tcW w:w="426" w:type="dxa"/>
            <w:vAlign w:val="center"/>
          </w:tcPr>
          <w:p w14:paraId="76FEB122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3DE69E7" w14:textId="1A54716E" w:rsidR="008C21DC" w:rsidRPr="00A426ED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269182D5" w14:textId="349043A1" w:rsidR="008C21DC" w:rsidRPr="00A426ED" w:rsidRDefault="00A426ED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  <w:r w:rsidRPr="00A426ED">
              <w:rPr>
                <w:rFonts w:ascii="TH SarabunPSK" w:hAnsi="TH SarabunPSK" w:cs="TH SarabunPSK"/>
                <w:b w:val="0"/>
                <w:bCs w:val="0"/>
              </w:rPr>
              <w:t>X</w:t>
            </w:r>
          </w:p>
        </w:tc>
        <w:tc>
          <w:tcPr>
            <w:tcW w:w="425" w:type="dxa"/>
            <w:vAlign w:val="center"/>
          </w:tcPr>
          <w:p w14:paraId="3754FCE5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5276BD06" w14:textId="77777777" w:rsidR="008C21DC" w:rsidRPr="00BE7DB1" w:rsidRDefault="008C21DC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06FDEB3B" w14:textId="77777777" w:rsidTr="00E96E0E">
        <w:trPr>
          <w:cantSplit/>
          <w:trHeight w:val="323"/>
        </w:trPr>
        <w:tc>
          <w:tcPr>
            <w:tcW w:w="70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724416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7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4EE1EFA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426" w:type="dxa"/>
            <w:vAlign w:val="center"/>
          </w:tcPr>
          <w:p w14:paraId="6E2741B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3123000" w14:textId="77777777" w:rsidR="00AF04A1" w:rsidRPr="00A426ED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6" w:type="dxa"/>
            <w:vAlign w:val="center"/>
          </w:tcPr>
          <w:p w14:paraId="1BC85455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6F57FCBE" w14:textId="77777777" w:rsidR="00AF04A1" w:rsidRPr="00287027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1D880A4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022DF1A7" w14:textId="77777777" w:rsidTr="00E96E0E">
        <w:trPr>
          <w:cantSplit/>
          <w:trHeight w:val="401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635EFD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6E3E7719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พื้นฐานระบบ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CCTV</w:t>
            </w:r>
          </w:p>
        </w:tc>
        <w:tc>
          <w:tcPr>
            <w:tcW w:w="426" w:type="dxa"/>
            <w:vAlign w:val="center"/>
          </w:tcPr>
          <w:p w14:paraId="6D6BE72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F90952B" w14:textId="1D7F59F2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48B77B25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1FC2331" w14:textId="77777777" w:rsidR="00AF04A1" w:rsidRPr="00287027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0DEE61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5F02407D" w14:textId="77777777" w:rsidTr="00E96E0E">
        <w:trPr>
          <w:cantSplit/>
          <w:trHeight w:val="417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79C395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F514B68" w14:textId="77777777" w:rsidR="00AF04A1" w:rsidRPr="00BE7DB1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ารแบ่งยุคของกล้อง</w:t>
            </w:r>
          </w:p>
        </w:tc>
        <w:tc>
          <w:tcPr>
            <w:tcW w:w="426" w:type="dxa"/>
            <w:vAlign w:val="center"/>
          </w:tcPr>
          <w:p w14:paraId="6CC6C339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03C5805" w14:textId="39AA6651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46098A76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7711B81E" w14:textId="77777777" w:rsidR="00AF04A1" w:rsidRPr="00287027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  <w:vAlign w:val="center"/>
          </w:tcPr>
          <w:p w14:paraId="7DD13C4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02B7ECE6" w14:textId="77777777" w:rsidTr="00E96E0E">
        <w:trPr>
          <w:cantSplit/>
          <w:trHeight w:val="403"/>
        </w:trPr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70ED60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2B4F6048" w14:textId="77777777" w:rsidR="00AF04A1" w:rsidRPr="00377E30" w:rsidRDefault="00AF04A1" w:rsidP="00AF04A1">
            <w:pPr>
              <w:tabs>
                <w:tab w:val="left" w:pos="996"/>
              </w:tabs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กล้อง</w:t>
            </w:r>
          </w:p>
        </w:tc>
        <w:tc>
          <w:tcPr>
            <w:tcW w:w="426" w:type="dxa"/>
            <w:vAlign w:val="center"/>
          </w:tcPr>
          <w:p w14:paraId="1F2D6CE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2CB84724" w14:textId="5923FD41" w:rsidR="00AF04A1" w:rsidRPr="00A426ED" w:rsidRDefault="00A426ED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  <w:r w:rsidRPr="00A426ED">
              <w:rPr>
                <w:rFonts w:ascii="TH SarabunPSK" w:hAnsi="TH SarabunPSK" w:cs="TH SarabunPSK"/>
                <w:b w:val="0"/>
                <w:bCs w:val="0"/>
              </w:rPr>
              <w:t>X</w:t>
            </w:r>
          </w:p>
        </w:tc>
        <w:tc>
          <w:tcPr>
            <w:tcW w:w="426" w:type="dxa"/>
            <w:vAlign w:val="center"/>
          </w:tcPr>
          <w:p w14:paraId="348E0CC4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88C892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52758D3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24D8063" w14:textId="77777777" w:rsidTr="004C4394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EC9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7C0BA602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7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เสริม</w:t>
            </w:r>
          </w:p>
        </w:tc>
        <w:tc>
          <w:tcPr>
            <w:tcW w:w="426" w:type="dxa"/>
            <w:vAlign w:val="center"/>
          </w:tcPr>
          <w:p w14:paraId="65EC8D1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EECA635" w14:textId="54B7798F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17B121B6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01671086" w14:textId="77777777" w:rsidR="00AF04A1" w:rsidRPr="00287027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69F18A24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110A1CB3" w14:textId="77777777" w:rsidTr="004C4394">
        <w:trPr>
          <w:cantSplit/>
          <w:trHeight w:val="370"/>
        </w:trPr>
        <w:tc>
          <w:tcPr>
            <w:tcW w:w="709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3E3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8</w:t>
            </w:r>
          </w:p>
        </w:tc>
        <w:tc>
          <w:tcPr>
            <w:tcW w:w="5954" w:type="dxa"/>
            <w:tcBorders>
              <w:left w:val="single" w:sz="4" w:space="0" w:color="auto"/>
              <w:bottom w:val="single" w:sz="4" w:space="0" w:color="auto"/>
            </w:tcBorders>
          </w:tcPr>
          <w:p w14:paraId="08B5AAC1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ติดตั้งกล้องงจรปิด</w:t>
            </w:r>
          </w:p>
        </w:tc>
        <w:tc>
          <w:tcPr>
            <w:tcW w:w="426" w:type="dxa"/>
            <w:vAlign w:val="center"/>
          </w:tcPr>
          <w:p w14:paraId="3C64767F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7522AB71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6" w:type="dxa"/>
            <w:vAlign w:val="center"/>
          </w:tcPr>
          <w:p w14:paraId="4E180EED" w14:textId="77777777" w:rsidR="00AF04A1" w:rsidRPr="00A426ED" w:rsidRDefault="00AF04A1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25" w:type="dxa"/>
            <w:vAlign w:val="center"/>
          </w:tcPr>
          <w:p w14:paraId="0C018420" w14:textId="77777777" w:rsidR="00AF04A1" w:rsidRPr="00287027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313673ED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241BC19A" w14:textId="77777777" w:rsidTr="004C4394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AB1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10DF3D57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1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อุปกรณ์หลักที่ใช้ติดตั้ง</w:t>
            </w:r>
          </w:p>
        </w:tc>
        <w:tc>
          <w:tcPr>
            <w:tcW w:w="426" w:type="dxa"/>
            <w:vAlign w:val="center"/>
          </w:tcPr>
          <w:p w14:paraId="5F40FDFB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5B5C7C0B" w14:textId="1DBF3FB6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060FA77D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219912B2" w14:textId="77777777" w:rsidR="00AF04A1" w:rsidRPr="00287027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30"/>
                <w:szCs w:val="30"/>
              </w:rPr>
            </w:pPr>
          </w:p>
        </w:tc>
        <w:tc>
          <w:tcPr>
            <w:tcW w:w="426" w:type="dxa"/>
          </w:tcPr>
          <w:p w14:paraId="086EF78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6BD45D0E" w14:textId="77777777" w:rsidTr="004C4394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019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214C029A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cs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2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หน้าที่อุปกรณ์</w:t>
            </w:r>
          </w:p>
        </w:tc>
        <w:tc>
          <w:tcPr>
            <w:tcW w:w="426" w:type="dxa"/>
            <w:vAlign w:val="center"/>
          </w:tcPr>
          <w:p w14:paraId="7C0C8923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07F5F097" w14:textId="4CFBFE03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011B817D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17434778" w14:textId="77777777" w:rsidR="00AF04A1" w:rsidRPr="00BE7DB1" w:rsidRDefault="00AF04A1" w:rsidP="00AF04A1">
            <w:pPr>
              <w:spacing w:after="0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26" w:type="dxa"/>
            <w:vAlign w:val="center"/>
          </w:tcPr>
          <w:p w14:paraId="0B197CC6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74CCF983" w14:textId="77777777" w:rsidTr="004C4394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CF3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7FD47394" w14:textId="77777777" w:rsidR="00AF04A1" w:rsidRPr="00BE7A15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08"/>
              <w:jc w:val="both"/>
              <w:rPr>
                <w:rFonts w:ascii="TH SarabunPSK" w:hAnsi="TH SarabunPSK" w:cs="TH SarabunPSK"/>
                <w:snapToGrid w:val="0"/>
                <w:sz w:val="32"/>
                <w:szCs w:val="32"/>
                <w:lang w:eastAsia="th-TH"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3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 xml:space="preserve">คุณลักษณะของ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lang w:val="en-GB"/>
              </w:rPr>
              <w:t>DVR</w:t>
            </w:r>
          </w:p>
        </w:tc>
        <w:tc>
          <w:tcPr>
            <w:tcW w:w="426" w:type="dxa"/>
            <w:vAlign w:val="center"/>
          </w:tcPr>
          <w:p w14:paraId="1462E59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10F5A6E" w14:textId="7A4C8B35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350CEFC0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C565EA8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287A3EEE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  <w:tr w:rsidR="00AF04A1" w:rsidRPr="00BE7DB1" w14:paraId="38BAE75A" w14:textId="77777777" w:rsidTr="004C4394">
        <w:trPr>
          <w:cantSplit/>
          <w:trHeight w:val="292"/>
        </w:trPr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1A9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</w:rPr>
            </w:pPr>
          </w:p>
        </w:tc>
        <w:tc>
          <w:tcPr>
            <w:tcW w:w="5954" w:type="dxa"/>
            <w:tcBorders>
              <w:left w:val="single" w:sz="4" w:space="0" w:color="auto"/>
            </w:tcBorders>
          </w:tcPr>
          <w:p w14:paraId="1E42D4F9" w14:textId="77777777" w:rsidR="00AF04A1" w:rsidRPr="000E4A5B" w:rsidRDefault="00AF04A1" w:rsidP="00AF04A1">
            <w:pPr>
              <w:tabs>
                <w:tab w:val="left" w:pos="1080"/>
                <w:tab w:val="left" w:pos="1620"/>
              </w:tabs>
              <w:spacing w:after="0"/>
              <w:ind w:left="-108" w:firstLine="142"/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color w:val="000000"/>
                <w:sz w:val="32"/>
                <w:szCs w:val="32"/>
                <w:cs/>
              </w:rPr>
              <w:t xml:space="preserve">8.4 </w:t>
            </w:r>
            <w:r w:rsidRPr="00C93C90">
              <w:rPr>
                <w:rFonts w:ascii="TH SarabunPSK" w:eastAsia="Calibri" w:hAnsi="TH SarabunPSK" w:cs="TH SarabunPSK"/>
                <w:color w:val="000000"/>
                <w:sz w:val="32"/>
                <w:szCs w:val="32"/>
                <w:cs/>
              </w:rPr>
              <w:t>ลำดับขั้นตอนการติดตั้ง</w:t>
            </w:r>
          </w:p>
        </w:tc>
        <w:tc>
          <w:tcPr>
            <w:tcW w:w="426" w:type="dxa"/>
            <w:vAlign w:val="center"/>
          </w:tcPr>
          <w:p w14:paraId="04F12981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5" w:type="dxa"/>
            <w:vAlign w:val="center"/>
          </w:tcPr>
          <w:p w14:paraId="32D1F38F" w14:textId="65857374" w:rsidR="00AF04A1" w:rsidRPr="00A426ED" w:rsidRDefault="00A426ED" w:rsidP="00AF04A1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426E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426" w:type="dxa"/>
            <w:vAlign w:val="center"/>
          </w:tcPr>
          <w:p w14:paraId="3B79898B" w14:textId="77777777" w:rsidR="00AF04A1" w:rsidRPr="00A426ED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425" w:type="dxa"/>
            <w:vAlign w:val="center"/>
          </w:tcPr>
          <w:p w14:paraId="409E761C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  <w:tc>
          <w:tcPr>
            <w:tcW w:w="426" w:type="dxa"/>
          </w:tcPr>
          <w:p w14:paraId="1A25D722" w14:textId="77777777" w:rsidR="00AF04A1" w:rsidRPr="00BE7DB1" w:rsidRDefault="00AF04A1" w:rsidP="00AF04A1">
            <w:pPr>
              <w:pStyle w:val="ab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</w:p>
        </w:tc>
      </w:tr>
    </w:tbl>
    <w:p w14:paraId="38D627F2" w14:textId="52028FA6" w:rsidR="00256E1A" w:rsidRDefault="00256E1A" w:rsidP="00AF04A1">
      <w:pPr>
        <w:spacing w:after="0"/>
        <w:ind w:left="2430"/>
        <w:rPr>
          <w:rFonts w:ascii="TH SarabunPSK" w:hAnsi="TH SarabunPSK" w:cs="TH SarabunPSK"/>
          <w:sz w:val="32"/>
          <w:szCs w:val="32"/>
        </w:rPr>
      </w:pPr>
    </w:p>
    <w:p w14:paraId="474DBE74" w14:textId="262B2155" w:rsidR="003852BD" w:rsidRDefault="003852BD" w:rsidP="00AF04A1">
      <w:pPr>
        <w:spacing w:after="0"/>
        <w:ind w:left="2430"/>
        <w:rPr>
          <w:rFonts w:ascii="TH SarabunPSK" w:hAnsi="TH SarabunPSK" w:cs="TH SarabunPSK"/>
          <w:sz w:val="32"/>
          <w:szCs w:val="32"/>
        </w:rPr>
      </w:pPr>
    </w:p>
    <w:p w14:paraId="5FAA91C5" w14:textId="2DA70EE1" w:rsidR="00E04E8F" w:rsidRDefault="00E04E8F" w:rsidP="00AF04A1">
      <w:pPr>
        <w:spacing w:after="0"/>
        <w:ind w:left="2430"/>
        <w:rPr>
          <w:rFonts w:ascii="TH SarabunPSK" w:hAnsi="TH SarabunPSK" w:cs="TH SarabunPSK"/>
          <w:sz w:val="32"/>
          <w:szCs w:val="32"/>
        </w:rPr>
      </w:pPr>
    </w:p>
    <w:p w14:paraId="7CF29F2F" w14:textId="02D1B8ED" w:rsidR="00E04E8F" w:rsidRDefault="00E04E8F" w:rsidP="00AF04A1">
      <w:pPr>
        <w:spacing w:after="0"/>
        <w:ind w:left="2430"/>
        <w:rPr>
          <w:rFonts w:ascii="TH SarabunPSK" w:hAnsi="TH SarabunPSK" w:cs="TH SarabunPSK"/>
          <w:sz w:val="32"/>
          <w:szCs w:val="32"/>
        </w:rPr>
      </w:pPr>
    </w:p>
    <w:p w14:paraId="42B01079" w14:textId="6693B929" w:rsidR="00E04E8F" w:rsidRDefault="00E04E8F" w:rsidP="00AF04A1">
      <w:pPr>
        <w:spacing w:after="0"/>
        <w:ind w:left="2430"/>
        <w:rPr>
          <w:rFonts w:ascii="TH SarabunPSK" w:hAnsi="TH SarabunPSK" w:cs="TH SarabunPSK"/>
          <w:sz w:val="32"/>
          <w:szCs w:val="32"/>
        </w:rPr>
      </w:pPr>
    </w:p>
    <w:p w14:paraId="26647919" w14:textId="5ABE75D6" w:rsidR="00E04E8F" w:rsidRDefault="00C8077A" w:rsidP="00C8077A">
      <w:pPr>
        <w:spacing w:after="0"/>
        <w:ind w:hanging="284"/>
        <w:jc w:val="center"/>
        <w:rPr>
          <w:noProof/>
        </w:rPr>
      </w:pPr>
      <w:r w:rsidRPr="00C8077A">
        <w:rPr>
          <w:noProof/>
        </w:rPr>
        <w:lastRenderedPageBreak/>
        <w:drawing>
          <wp:inline distT="0" distB="0" distL="0" distR="0" wp14:anchorId="57BB7712" wp14:editId="7647DDB6">
            <wp:extent cx="5659132" cy="7505700"/>
            <wp:effectExtent l="0" t="0" r="0" b="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88514" cy="7544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34664" w14:textId="6958A150" w:rsidR="00E04E8F" w:rsidRDefault="00E04E8F" w:rsidP="00E04E8F">
      <w:pPr>
        <w:spacing w:after="0"/>
        <w:ind w:hanging="284"/>
        <w:rPr>
          <w:noProof/>
        </w:rPr>
      </w:pPr>
    </w:p>
    <w:p w14:paraId="08315794" w14:textId="25B0B10D" w:rsidR="00C8077A" w:rsidRDefault="00C8077A" w:rsidP="00E04E8F">
      <w:pPr>
        <w:spacing w:after="0"/>
        <w:ind w:hanging="284"/>
        <w:rPr>
          <w:noProof/>
        </w:rPr>
      </w:pPr>
    </w:p>
    <w:p w14:paraId="0684F85F" w14:textId="3E1193BE" w:rsidR="00C8077A" w:rsidRDefault="00C8077A" w:rsidP="00E04E8F">
      <w:pPr>
        <w:spacing w:after="0"/>
        <w:ind w:hanging="284"/>
        <w:rPr>
          <w:rFonts w:ascii="TH SarabunPSK" w:hAnsi="TH SarabunPSK" w:cs="TH SarabunPSK"/>
          <w:sz w:val="32"/>
          <w:szCs w:val="32"/>
        </w:rPr>
      </w:pPr>
    </w:p>
    <w:p w14:paraId="435DA6FB" w14:textId="7ADBC58B" w:rsidR="00C8077A" w:rsidRDefault="00C8077A" w:rsidP="00E04E8F">
      <w:pPr>
        <w:spacing w:after="0"/>
        <w:ind w:hanging="284"/>
        <w:rPr>
          <w:rFonts w:ascii="TH SarabunPSK" w:hAnsi="TH SarabunPSK" w:cs="TH SarabunPSK"/>
          <w:sz w:val="32"/>
          <w:szCs w:val="32"/>
        </w:rPr>
      </w:pPr>
    </w:p>
    <w:p w14:paraId="5C3667F2" w14:textId="77777777" w:rsidR="00C8077A" w:rsidRDefault="00C8077A" w:rsidP="00E04E8F">
      <w:pPr>
        <w:spacing w:after="0"/>
        <w:ind w:hanging="284"/>
        <w:rPr>
          <w:rFonts w:ascii="TH SarabunPSK" w:hAnsi="TH SarabunPSK" w:cs="TH SarabunPSK"/>
          <w:sz w:val="32"/>
          <w:szCs w:val="32"/>
        </w:rPr>
      </w:pPr>
    </w:p>
    <w:p w14:paraId="568A5BFB" w14:textId="77777777" w:rsidR="00E04E8F" w:rsidRPr="00C8077A" w:rsidRDefault="00E04E8F" w:rsidP="00E04E8F">
      <w:pPr>
        <w:spacing w:after="0"/>
        <w:rPr>
          <w:rFonts w:ascii="TH SarabunPSK" w:hAnsi="TH SarabunPSK" w:cs="TH SarabunPSK"/>
          <w:sz w:val="10"/>
          <w:szCs w:val="10"/>
        </w:rPr>
      </w:pPr>
    </w:p>
    <w:p w14:paraId="2C1D767E" w14:textId="0CF75A40" w:rsidR="00E04E8F" w:rsidRDefault="00E04E8F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drawing>
          <wp:inline distT="0" distB="0" distL="0" distR="0" wp14:anchorId="30352D05" wp14:editId="71636E04">
            <wp:extent cx="5387340" cy="7619525"/>
            <wp:effectExtent l="0" t="0" r="3810" b="635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714" cy="7629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DEE58" w14:textId="30BD5613" w:rsidR="00C8077A" w:rsidRDefault="00C8077A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A9BE1E7" w14:textId="77777777" w:rsidR="00C8077A" w:rsidRDefault="00C8077A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A303F91" w14:textId="77D4E84B" w:rsidR="00E04E8F" w:rsidRDefault="00E04E8F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drawing>
          <wp:inline distT="0" distB="0" distL="0" distR="0" wp14:anchorId="3CB11543" wp14:editId="7FEB9D1D">
            <wp:extent cx="5502414" cy="6758255"/>
            <wp:effectExtent l="0" t="0" r="3175" b="508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555" cy="678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0860C" w14:textId="69835D7D" w:rsidR="00E04E8F" w:rsidRDefault="00E04E8F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FA66A29" w14:textId="5E439A5C" w:rsidR="00E04E8F" w:rsidRDefault="00E04E8F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28591D0" w14:textId="21808216" w:rsidR="00E04E8F" w:rsidRDefault="00E04E8F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0B4A2D" w14:textId="7E29856C" w:rsidR="00B4043D" w:rsidRDefault="00B4043D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9F081B7" w14:textId="3AACF829" w:rsidR="00B4043D" w:rsidRDefault="00B4043D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098913D" w14:textId="7B03038C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7FF9CFFE" w14:textId="77777777" w:rsidR="00B4043D" w:rsidRPr="00456C10" w:rsidRDefault="00B4043D" w:rsidP="00B4043D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56C10">
        <w:rPr>
          <w:rFonts w:ascii="TH SarabunPSK" w:hAnsi="TH SarabunPSK" w:cs="TH SarabunPSK" w:hint="cs"/>
          <w:b/>
          <w:bCs/>
          <w:sz w:val="40"/>
          <w:szCs w:val="40"/>
          <w:cs/>
        </w:rPr>
        <w:t>การวิเคราะห์วัตถุประสงค์การสอน</w:t>
      </w:r>
    </w:p>
    <w:p w14:paraId="2DAD4A85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576A6D86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6C10A4E8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55935B41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3E484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ารติดตั้งสายอากาศแบบแผง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1120B9F0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2F89E030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2B1C26ED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28F8909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62CF9B57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5187321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4A98B1B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5EE740ED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</w:t>
            </w:r>
          </w:p>
          <w:p w14:paraId="68B2B6D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06E85051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720E1202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20D5D49C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64A1E2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2473312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230A7F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FA8749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C8C9D3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97920B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3CFED4D6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  <w:vAlign w:val="center"/>
          </w:tcPr>
          <w:p w14:paraId="195DEC6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4341D426" w14:textId="77777777" w:rsidR="00B4043D" w:rsidRPr="00497791" w:rsidRDefault="00B4043D" w:rsidP="00032EE5">
            <w:pPr>
              <w:tabs>
                <w:tab w:val="left" w:pos="709"/>
                <w:tab w:val="left" w:pos="851"/>
              </w:tabs>
              <w:spacing w:after="0"/>
              <w:ind w:right="-81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บอกหน้าที่ของสายอากาศแบบแผง ที่มีอีลีเมนท์ต่างกัน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  <w:vAlign w:val="center"/>
          </w:tcPr>
          <w:p w14:paraId="4F74954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  <w:vAlign w:val="center"/>
          </w:tcPr>
          <w:p w14:paraId="468F14E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A222C3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0C07710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488102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2E0969D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0FBF8A3D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737DA61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C17D66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ระบุชนิดและคุณลักษณะสมบัติของสายอากาศ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DF49AC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BE3A821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B5C4E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50376D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6B122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A4864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045080F7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2270E17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547094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ธิบายการทำงานของสายอากาศแบบแผงได้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56FD10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DB1FB4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021D4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28F24C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E4237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31DF4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001CA2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F703E1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0B3207" w14:textId="77777777" w:rsidR="00B4043D" w:rsidRPr="00497791" w:rsidRDefault="00B4043D" w:rsidP="00032EE5">
            <w:pPr>
              <w:tabs>
                <w:tab w:val="left" w:pos="709"/>
                <w:tab w:val="left" w:pos="851"/>
              </w:tabs>
              <w:spacing w:after="0"/>
              <w:ind w:right="-81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เขียนส่วนประกอบของสายอากาศแบบยา</w:t>
            </w:r>
            <w:proofErr w:type="spellStart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กิ</w:t>
            </w:r>
            <w:proofErr w:type="spellEnd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388B146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A9B8A4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1519E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90087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A18AA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5034A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A72A44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FB53D4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FD3B25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บอกค่า</w:t>
            </w:r>
            <w:proofErr w:type="spellStart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ิมพีแดนซ์</w:t>
            </w:r>
            <w:proofErr w:type="spellEnd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องสายนำสัญญาณได้ถูกต้อง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3BD2A63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B3ECF5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A5FEA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26F44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77318C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B4A03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1E1D50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2B15639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9AF80A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A2A837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5C01E1A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3B1F8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34958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58DA3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B96EF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618240AB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FB6B12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B815BE" w14:textId="77777777" w:rsidR="00B4043D" w:rsidRPr="009074E4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1726E06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97AD895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D3A2D3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1A3233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049530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DC10EE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77EAF1B6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5CF7C18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C836FB" w14:textId="77777777" w:rsidR="00B4043D" w:rsidRPr="009074E4" w:rsidRDefault="00B4043D" w:rsidP="00032EE5">
            <w:pPr>
              <w:widowControl w:val="0"/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6F1F3FB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B29B1E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9A12CE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D02B4C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19E0DF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D491D1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23E3339E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0B47DDD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15306E" w14:textId="77777777" w:rsidR="00B4043D" w:rsidRPr="009074E4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4AEFCAD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6C44B27A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7FEA8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543E31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E2A3C8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B22285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345F2D2E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5E3FEC1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5046CE" w14:textId="77777777" w:rsidR="00B4043D" w:rsidRPr="009074E4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03B925A1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  <w:vAlign w:val="center"/>
          </w:tcPr>
          <w:p w14:paraId="70E54E5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FAD93D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6CC237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6395A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70905D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3C08A02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551F0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94C0F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BB80A6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432DA1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3A64B7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36714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A3D45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15952D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5AE6F214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F5234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4583C1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05B5D0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1CD1A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A35BB0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016A59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59921A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46CB0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1141B37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E1C7E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BEAC3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E1251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58301B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3A4C5B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902303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9C0FC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15BEB3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0A3C0674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8EBF4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4D324E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8FAB8E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B562E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9FABDB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90C11B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4D0CC3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EF7A8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2F34196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D0443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D5D50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5A990F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AE7F4E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56CFA5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68AD9C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D8E3C9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A74CA4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20D09A2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BE63F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0F0B9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3CBE07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52FD65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CFC010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0824BE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765B78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A0119E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2BBB7373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DB706D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18E27D1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59A624D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EBA1B09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4ABF3E0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3B7966A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51249A2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99F9F9F" w14:textId="77777777" w:rsidR="00B4043D" w:rsidRPr="00E266A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0AC92A9A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148D0B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17B5FA1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510A651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0C845056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273F9C2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64180F0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9FC3B8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76911A55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B0A9FC0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19F5E8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9FAD384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371DA46F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AC359A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911F33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66C19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073A035B" w14:textId="1B665A06" w:rsidR="00B4043D" w:rsidRPr="00527164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579F630B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349661F0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18A7848D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6D94C9BF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ุปกรณ์ขยายสัญญาณ (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mplifier Or Booster</w:t>
            </w:r>
            <w:r w:rsidRPr="00C93C9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000C8AE5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7C3912E2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442C7FC3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083802C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67CFC79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2929AFC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3F48FB5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6DDE621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0764E18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4AE93701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7A2E2A83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5821D927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59486D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4E0669A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71033A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39ACE3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4E6A69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F91E41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5400D4EB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6FEFEE9D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62A1E14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บอกหน้าที่ของอุปกรณ์ขยายสัญญาณ (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Amplifier or Booster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) แต่ละชนิด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74CAF3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53EAE14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4D1CE1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FDC2C0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C91390C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A463F8C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654D07D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F52D4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D640C6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ระบุคุณลักษณะสมบัติของของ</w:t>
            </w:r>
            <w:r w:rsidRPr="00497791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แอม</w:t>
            </w:r>
            <w:proofErr w:type="spellStart"/>
            <w:r w:rsidRPr="00497791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ปลิ</w:t>
            </w:r>
            <w:proofErr w:type="spellEnd"/>
            <w:r w:rsidRPr="00497791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ไฟเออร์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7FD92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BB66B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61673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C224F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10EC1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3E692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296A133D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CF24A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BDDAF5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อธิบายการทำงานของอุปกรณ์ขยายสัญญาณการต่อวงจรร่วมกับอุปกรณ์ต่อพ่วงชนิดอื่น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85BD0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B0743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67BCF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CA5A1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EE8A2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35FE4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5D3A01F7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570CC4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596D5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บอกข้อแตกต่างของอุปกรณ์ขยายสัญญาณ ในระบบ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MATV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และ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CATV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C4D9F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EA51B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4CA3E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39B6E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29C95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1E65F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69F32CA5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6A4B6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DC879D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ต่อวงจรจริงของอุปกรณ์ขยายสัญญาณ (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Amplifier or Booster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) แต่ละชนิดได้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4B64E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6AEE1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3C27E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D4341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5E0435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83E4F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5D742F7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04A52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3FF879" w14:textId="77777777" w:rsidR="00B4043D" w:rsidRPr="00497791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2BFBB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965944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F6ED2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F46D7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197ED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2513C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0010E38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4E3D0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8809FD" w14:textId="77777777" w:rsidR="00B4043D" w:rsidRPr="007A1BD2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/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F3FD95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5432B2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2989F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9F9903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BDC35B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FC6DE6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3A66E05E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F4824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36193D" w14:textId="77777777" w:rsidR="00B4043D" w:rsidRPr="007A1BD2" w:rsidRDefault="00B4043D" w:rsidP="00032EE5">
            <w:pPr>
              <w:spacing w:after="0"/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72F28E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D010AC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1C5D38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30F2C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DF8AE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E16184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15A26BC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BA40B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5108F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D1C1D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058A2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92C7F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0E7D5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EA487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EA03D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6E07B0FB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0DAA4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4B333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F8F71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2BD79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FB8CF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5B74A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965EB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BB7F1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6B1EA5D0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1D714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90083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97E1C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BD40D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6C949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8DA96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A84C2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7F34F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325CE1CF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CC197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F9E2A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78837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578C6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B1F2A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B7DDF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CA538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F2240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6CB578CD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04F94B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80849F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10AE97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AAA640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5CB26A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D966F3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F34902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E8C055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33F5A7D4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8E8320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ED42390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B65302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5B85493A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234516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C247B2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E95FFD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47B2EDEA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35719CD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F859E3E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414A963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17928C5F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5E17A1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BD4B5C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0FA63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6C1FDB45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D2BE034" w14:textId="3080DC5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A91B392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744E15D" w14:textId="77777777" w:rsidR="00B4043D" w:rsidRPr="00527164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688688A5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08EEDC16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0C35164F" w14:textId="77777777" w:rsidR="00B4043D" w:rsidRPr="00AF30C7" w:rsidRDefault="00B4043D" w:rsidP="00032EE5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6BA58B8B" w14:textId="77777777" w:rsidR="00B4043D" w:rsidRDefault="00B4043D" w:rsidP="00032EE5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ชื่อมต่อ</w:t>
            </w:r>
            <w:r>
              <w:rPr>
                <w:rFonts w:ascii="TH SarabunPSK" w:hAnsi="TH SarabunPSK" w:cs="TH SarabunPSK" w:hint="cs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แยกสัญญาณ </w:t>
            </w:r>
          </w:p>
          <w:p w14:paraId="48E75233" w14:textId="77777777" w:rsidR="00B4043D" w:rsidRPr="00AF30C7" w:rsidRDefault="00B4043D" w:rsidP="00032EE5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ผสมสัญญาณในเฮดเอน</w:t>
            </w:r>
            <w:proofErr w:type="spellStart"/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ด์</w:t>
            </w:r>
            <w:proofErr w:type="spellEnd"/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6D494E5C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3050057A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2937BA74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4E7DE56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4ED656B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0FCA84F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675B348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30FAAEC7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1C0FE7A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3661DF05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59F8CF7A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393C6545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D05DBC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44CC9D8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8C548F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38E3481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18118F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0A8CA3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36237997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63B58A2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4681AAA6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บอก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บอกจำนวนของอุปกรณ์หลักในเฮดเอน</w:t>
            </w:r>
            <w:proofErr w:type="spellStart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77C69C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7AF328C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D70FFC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311AE97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863B84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4A0C14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2C23C81F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FC638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84264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ธิบายหน้าที่ของอุปกรณ์หลักและอุปกรณ์เสริม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ภายในชุดเฮดเอน</w:t>
            </w:r>
            <w:proofErr w:type="spellStart"/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BDA75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C9B93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D3D33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5BBDF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92F79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31D77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2DE2D0E7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C129A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679DB8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เขียนบล๊อคไดอะแกรมของการต่อ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อุปกรณ์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ทั้งระบบ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1A829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0FF60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5D4B7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2522E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B87F0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EE5FED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1B1C7C4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75048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3BD4B6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ระบุคุณลักษณะสมบัติของ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หน้าที่ของอุปกรณ์แยกสัญญาณ ขยายสัญญาณ รวมสัญญาณ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5C14F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9D598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80EF1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61AED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7CFAE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5B2E58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041C7AB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D8A2E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ED91F1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คำนวณระดับสัญญาณตามจุดต่าง ๆ ในการออกแบบระบบ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049C3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EA101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785D4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DA07950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5AD531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B19E8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8EE6413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9B8841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C7090C" w14:textId="77777777" w:rsidR="00B4043D" w:rsidRPr="00497791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ออกแบบการติดตั้งใช้งานอุปกรณ์หลักในเฮดเอน</w:t>
            </w:r>
            <w:proofErr w:type="spellStart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B2C64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6CB4F4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66F2D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7E37A2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29176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744E5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18EC4922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82327F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D82D3E" w14:textId="77777777" w:rsidR="00B4043D" w:rsidRPr="00497791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 w:line="240" w:lineRule="auto"/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4C8E2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F60D7C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704B67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0983E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916652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33450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45F30A7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BE4F2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F0698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0D6DB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378B4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E715A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36B96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73896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6BC86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30A2A38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E5D0F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8EB473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AD915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AEAB1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E5CF4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4D5BF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CCDDAB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04D4D7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0092BC13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685A3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59047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0CE39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8488C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7F069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2D9F3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419CE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2E26C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456B1FE5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845CA3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6B8B5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CDEC3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EB434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810A6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379FFA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52179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5EE45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0C6B0611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9B36DC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3885AF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1169B7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B57B12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E33D51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583E9B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0A9069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F6DA54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3EC0174F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0D4692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FD2F919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BAB1E8F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776993E9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A4B16D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DB88B4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BC3F3B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3C73890C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85C4915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76C72C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67C5FCA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09860241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5D61D5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7F055E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FDAA9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5A33B80E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5112F35" w14:textId="22A2CA32" w:rsidR="00B4043D" w:rsidRPr="00527164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2F4CFBEA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3C8C0D5B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37691CFF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568A2612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4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เคเบิลทีวี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0CE36CAA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0BCC6D5C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6834F20A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63E938F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053B64EE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529BA1F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37A1D16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55EB579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408C7A1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1F260B14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5236451F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070687CA" w14:textId="77777777" w:rsidR="00B4043D" w:rsidRPr="00497791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093F579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673CF96C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939959A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12D07F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7977275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80EE9A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32599455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1183B13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0432789B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เขียนบล็อกไดอะแกรมของการต่อวงจรทั้งระบบของระบบเคเบิลทีวี (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CATV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) 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F497BD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611FF2E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1B5F93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D27358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43E82B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D29A98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E7ADBB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9C571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C71CB9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ธิบายหน้าที่ของอุปกรณ์หลักและอุปกรณ์เสริมของระบบ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CATV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A5C49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73B77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52053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9E85D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815CC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D1FA4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3671B257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4BF39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CCC837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ระบุจำนวนของอุปกรณ์หลักในระบบ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เคเบิลทีวี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29B01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55081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2555B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564B9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9E87D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CF2956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54CE441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D3953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1112A3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วัดระดับสัญญาณภาพตามจุดต่าง ๆ ในระบบ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04CA0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C6A3E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8B252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1CCDD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10887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4F35C3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0EF05DC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1726C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37AD3B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ามารถเลือกใช้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Trunk Amp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ได้อย่างเหมาะสม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FDA3D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82A50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00D88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80741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F33CA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6B7EE8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188BBB6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4975E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B3DE382" w14:textId="77777777" w:rsidR="00B4043D" w:rsidRPr="00497791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อกแบบการติดตั้งและใช้งานอุปกรณ์หลักในเฮดเอน</w:t>
            </w:r>
            <w:proofErr w:type="spellStart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ด์</w:t>
            </w:r>
            <w:proofErr w:type="spellEnd"/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องระบบ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CATV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4DC6F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D702A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8D32A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DD322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D98A7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A2971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13B884C0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A13B0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6268DE" w14:textId="77777777" w:rsidR="00B4043D" w:rsidRPr="00497791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 w:line="240" w:lineRule="auto"/>
              <w:ind w:right="-81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นวณระดับสัญญาณตามจุดต่าง ๆ ในการออกแบบระบบ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CATV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5DC0A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B47C6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14EB3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912DA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90EC6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CA3DFB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332421ED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C986E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4A0F62" w14:textId="77777777" w:rsidR="00B4043D" w:rsidRPr="00497791" w:rsidRDefault="00B4043D" w:rsidP="00032EE5">
            <w:pPr>
              <w:spacing w:after="0" w:line="240" w:lineRule="auto"/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3D01E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7F234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7960B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7F307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73B1C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7809FD" w14:textId="77777777" w:rsidR="00B4043D" w:rsidRPr="00497791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4CA4FA2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3653F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4026E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20AB7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5F5F6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DCDF5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87016E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2B1B5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C3E13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4762D85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1DF3A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1911B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C8FD8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B32DC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EF662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2E0D7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C6F29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55171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E225B7C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117FE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64B102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E78FB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8222B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27ADD9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9491A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A551D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40B31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3002A869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71C626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6F74E9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88F2D4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7C9EE7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8CF137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B2B99B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2B4221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38CEA3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434FD858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10388D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FA602B1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EC1FE92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67B86AC3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92B6F60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25C93AF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49A8A4C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5B9929B5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8E49D13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56A9A6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5B2133F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4A6DB924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1EC15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2AA79C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6CFE8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6E647F14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15C9380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06C1CC7" w14:textId="0D28CD67" w:rsidR="00B4043D" w:rsidRPr="00527164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6E98B12B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6DDB075F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72D1A545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6FBE4292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 xml:space="preserve">C Band  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710CDAA4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152CAC4F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033ECDDA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06B6BBF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2B553D9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0029457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4A5ABE1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163C879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2B29F23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4CD24A2D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1B6BE6CF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1582590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49E83D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1034933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C00831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AB1E89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634BD8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057A14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676EE22F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3A747B1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21A2D38F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บอกข้อแตกต่างของการสื่อสารระหว่างย่านความถี่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ย่าน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C Band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ะเบากว่า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Ku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Band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E9AE33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170CE0F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41F785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657765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0462F8C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3EF1E6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B389796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E813D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4D249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ธิบายหน้าที่ของอุปกรณ์ในชุดรับสัญญาณดาวเทียมย่าน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</w:rPr>
              <w:t xml:space="preserve">C Band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81DC1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E56EB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D649B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D5B6B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CE37E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4495E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21DC9847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1C444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757D57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ธิบายหน้าที่ของอุปกรณ์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ใช้ในการรับ-ส่ง ระบบดาวเทียม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56490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3B490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6DB56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D5608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E3E2C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806CD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21C9FCE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CA8E4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C1BD6B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ระบุ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และ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จำนวนของอุปกรณ์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ใช้ในการติดตั้งจานดาวเทียม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8C9A7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0EDD4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4D194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0D0BE0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179DD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0E0B0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A47A27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F849A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C2EE27D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ธิบายขั้นตอนการติดตั้งจานรับสัญญาณย่าน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</w:rPr>
              <w:t xml:space="preserve">C Band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B3A62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FB2B9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C3596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4A9F3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C9C03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DEFAC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6C4B7DD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30D14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DA4C8B" w14:textId="77777777" w:rsidR="00B4043D" w:rsidRPr="00497791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ือกใช้ขนาดของจานรับสัญญาณดาวเทียม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เหมาะสมกับระบบงาน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B7349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69FC6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05741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44047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6C9FE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3F23C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0398559F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27ECC3" w14:textId="77777777" w:rsidR="00B4043D" w:rsidRPr="001B10B5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B2C34A" w14:textId="77777777" w:rsidR="00B4043D" w:rsidRPr="007A1BD2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 w:line="240" w:lineRule="auto"/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FACE8B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D26A1D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3D962E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B743AB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ABD29C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0BB7C32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15C68D8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1964D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3F63A8" w14:textId="77777777" w:rsidR="00B4043D" w:rsidRPr="007A1BD2" w:rsidRDefault="00B4043D" w:rsidP="00032EE5">
            <w:pPr>
              <w:spacing w:after="0"/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DED0B0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F8D3AA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DD17F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ED5EA2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544903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81E1F6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7895F222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307B3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F3BA88" w14:textId="77777777" w:rsidR="00B4043D" w:rsidRPr="007A1BD2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47CD3E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999BB90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BD367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E03593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740BE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F9DCBC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79FAB19C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76FA6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708182" w14:textId="77777777" w:rsidR="00B4043D" w:rsidRPr="007A1BD2" w:rsidRDefault="00B4043D" w:rsidP="00032EE5">
            <w:pPr>
              <w:tabs>
                <w:tab w:val="left" w:pos="709"/>
                <w:tab w:val="left" w:pos="851"/>
                <w:tab w:val="left" w:pos="996"/>
              </w:tabs>
              <w:spacing w:after="0"/>
              <w:ind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D250E07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97E60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6173D1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A4CC68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425D17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FA14BF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18267346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7C9FC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0AD46F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848E2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74F24B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41896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41225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8CF291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67334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82A87C6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621076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C265630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5C5196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56C2D1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20B307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24FF06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FC71DE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4D2058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05F759D4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2A7833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F615EA5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578CA5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1E4C9302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D3DD4E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81DBFA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84DDE0E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6EE7CCC6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AB077FC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EF7EA9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7EFA05C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750BEF26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A7C296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E0DBA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580D8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65E26F5A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0AFB112" w14:textId="77777777" w:rsidR="00B4043D" w:rsidRDefault="00B4043D" w:rsidP="00B4043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AD6B4ED" w14:textId="0793805A" w:rsidR="00B4043D" w:rsidRPr="00527164" w:rsidRDefault="00B4043D" w:rsidP="00B4043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59E7AAC8" w14:textId="77777777" w:rsidR="00B4043D" w:rsidRPr="00F41B9C" w:rsidRDefault="00B4043D" w:rsidP="00B4043D">
      <w:pPr>
        <w:spacing w:after="0" w:line="240" w:lineRule="auto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2907FE1B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278FADD3" w14:textId="77777777" w:rsidR="00B4043D" w:rsidRPr="00AF30C7" w:rsidRDefault="00B4043D" w:rsidP="00032EE5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4E0C3219" w14:textId="77777777" w:rsidR="00B4043D" w:rsidRPr="00AF30C7" w:rsidRDefault="00B4043D" w:rsidP="00032EE5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6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 xml:space="preserve">การติดตั้งจานรับสัญญาณดาวเทียมย่าน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KU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-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lang w:eastAsia="th-TH"/>
              </w:rPr>
              <w:t>Band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44EAB6A2" w14:textId="77777777" w:rsidR="00B4043D" w:rsidRPr="00AF30C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7B6D3E9D" w14:textId="77777777" w:rsidR="00B4043D" w:rsidRPr="00AF30C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57E56419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32AC090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0CE34CB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070346B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23BD082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25EF0EB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5F1586E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491FAE31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163DE98D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60359139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211311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6895231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C6FD3C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91BEFB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2FC79CA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7D107A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6D26B9A3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5F6A78C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12A912A3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บอกคุณลักษณะของจานสายอากาศ ฟีดฮอร์น แอลเอ็นเอ และแอลเอ็นบีได้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B3CB99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63A9203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A468F2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2FEF114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0176B48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1F8497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59BB90E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AC86F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2C3A3F3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ธิบายหลักการทำงานของจานสายอากาศฟีดฮอร์น แอลเอ็นเอ และแอลเอ็นบีได้ถูกต้อง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758DC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CCD65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48D48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0D121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7C8D5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4651C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1E5C0F2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B32A2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3646557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ระบุจำนวน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ายการอุปกรณ์ที่ใช้ในการติดตั้งจานรับสัญญาณดาวเทียมย่าน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Ku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band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D90B8A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080CC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DECD6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57A376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CACBF4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33554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8946FA4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BE8DE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56DA58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ลือกใช้จานสายอากาศ ฟีดฮอร์น แอลเอ็นเอ และแอลเอ็นบีได้      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032C6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CA208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4E1FE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2B94E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FB1DA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3AE80E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48DE143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8BD03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C01F68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ออกแบบ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ะบบติดตั้งจานรับสัญญาณดาวเทียมย่าน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Ku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 xml:space="preserve">band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ได้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81A6A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E2642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28003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9CD05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F1605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09AF1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38CC7A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07A92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EFE5AD" w14:textId="77777777" w:rsidR="00B4043D" w:rsidRPr="00497791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จัดทำแผนผังความคิดรวบยอดของระบบรับสัญญาณดาวเทียมย่าน </w:t>
            </w:r>
            <w:r w:rsidRPr="00497791">
              <w:rPr>
                <w:rFonts w:ascii="TH SarabunPSK" w:hAnsi="TH SarabunPSK" w:cs="TH SarabunPSK"/>
                <w:sz w:val="32"/>
                <w:szCs w:val="32"/>
              </w:rPr>
              <w:t>Ku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</w:rPr>
              <w:t>Band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04AE86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C286F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5C1948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6B686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9189E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63D26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0B34FA9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D48857" w14:textId="77777777" w:rsidR="00B4043D" w:rsidRPr="001B10B5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7F6BD0" w14:textId="77777777" w:rsidR="00B4043D" w:rsidRPr="007A1BD2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 w:line="240" w:lineRule="auto"/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57EE4B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5D8405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9E8650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938460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4A4480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328C17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1C2D41DC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7D469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0A2A39" w14:textId="77777777" w:rsidR="00B4043D" w:rsidRPr="007A1BD2" w:rsidRDefault="00B4043D" w:rsidP="00032EE5">
            <w:pPr>
              <w:spacing w:after="0"/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02853E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BE6405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0FE75C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2BA291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086EF7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695CED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08E4E7E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F44656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F2B0AD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70C6A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B81941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51A07D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ABE82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F6BFB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26BB1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7CD9784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A174B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085F1C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3596F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ECEA0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DBE5A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905942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11724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65959D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558B2BF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DE84BC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B0FC2C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C6F1C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358E2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9B062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47981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A1FAA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18B15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96DAB3B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6CE163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B36103F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41A0E7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6A8B87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1B904D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1FBAFF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F9AFE0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8106E8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3AD588CD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F4EBD17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AB90036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649DDF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27CC76A6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CEDF72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02FE62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89DC64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21220733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9F08483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B1876FF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499F393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77151996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7AFD3B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5181C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C4B65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7F837CA9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CF7521C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AAEEF0D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2525242" w14:textId="4715CEE5" w:rsidR="00B4043D" w:rsidRPr="00527164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5B2A9959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14A12CF9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0C49D06A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06CD2743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7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ระบบกล้องโทรทัศน์วงจรปิด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0767E406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37A373E0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34779CB5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064702B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6D3FA0B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3D05407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0D878AE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23E94A3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47D0E89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5F33A0DD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6BC399E7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49F41E11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532426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642B17A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64383E0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CAFBDB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5D0E4AB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855D0B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3F3EA703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5AAF2F9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0DC10CD2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บอกประเภทของระบบโทรทัศน์วงจรปิดแบบอนาล็อคและดิจิทัลได้ถูกต้อง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21595C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511FC3B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AA3335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71F4985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F8553B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48E9751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AB2201C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99F0E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9BB034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เขียนบล๊อคไดอะแกรมของการต่อวงจรทั้งระบบของ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67A0B0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05903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79655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30B32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2550FF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52772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46A980B2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869F3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D9636DF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ระบุจำนวนของอุปกรณ์หลัก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ใช้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ใน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C416E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B05D2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F1D5C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A38A9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078A8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05A638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3DDCE19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FBB052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C196DC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ออกแบบการติดตั้งใช้งานอุปกรณ์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กล้องวงจรปิด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C5732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EDE808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F6403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0B6C0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3B484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5033B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3F4F33DF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38794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90D3A2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อธิบายวิธีการบันทึกภาพของเครื่อง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313D4F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DD6C1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B883A7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38DDF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4A77583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54125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5093C3BF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85BD50" w14:textId="77777777" w:rsidR="00B4043D" w:rsidRPr="001B10B5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BC94F6" w14:textId="77777777" w:rsidR="00B4043D" w:rsidRPr="007A1BD2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AB4E41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E5BF85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0F13C17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19B11FA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0D7292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F12135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391D7AB6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FC959E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A8A620E" w14:textId="77777777" w:rsidR="00B4043D" w:rsidRPr="007A1BD2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/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9E0B84F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D0B870B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486A64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B265D6A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9DA723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5D79FB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7CAA30C8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F95A8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B11DE29" w14:textId="77777777" w:rsidR="00B4043D" w:rsidRPr="007A1BD2" w:rsidRDefault="00B4043D" w:rsidP="00032EE5">
            <w:pPr>
              <w:spacing w:after="0"/>
              <w:ind w:right="-25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846F76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B4CDEB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4C983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78931B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B048D4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BE6B493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5879FCF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1E708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2CEC47B" w14:textId="77777777" w:rsidR="00B4043D" w:rsidRPr="007A1BD2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545E54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CB38678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3A8E25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76C1880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8F4D877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42131A3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4005192B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EAD69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373B8A" w14:textId="77777777" w:rsidR="00B4043D" w:rsidRPr="007A1BD2" w:rsidRDefault="00B4043D" w:rsidP="00032EE5">
            <w:pPr>
              <w:tabs>
                <w:tab w:val="left" w:pos="709"/>
                <w:tab w:val="left" w:pos="851"/>
                <w:tab w:val="left" w:pos="996"/>
              </w:tabs>
              <w:spacing w:after="0"/>
              <w:ind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F4116C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4D327A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964EC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592E0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E48183D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ED6C309" w14:textId="77777777" w:rsidR="00B4043D" w:rsidRPr="002F6E3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1EC2B2D0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A36BD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6D4CE1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22B46E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4BECC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8C848F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6A50DE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13BB7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0B04C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414D4A74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E52A6B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3D26E9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E9909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5C474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28731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2D4CD6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D8557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536B6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F47ACD1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D2E28C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DEE53B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0CF63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4E06C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66CAA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7816C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40F4C3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EB347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1C435279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BBD98A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39535FF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E456BD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78475977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440315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0DB12A2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60ABBED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7C5045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5C3C5E8E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DBFA487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C17AE34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382CE97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1B857149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304566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873D868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F41D49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0B13C4F9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957BB7C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A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5C06633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11DB0C9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70D2F4A1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82F8B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C4ABF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0696C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67FFC85C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7F3FE66" w14:textId="77777777" w:rsidR="00B4043D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AB665A2" w14:textId="1415809F" w:rsidR="00B4043D" w:rsidRPr="00527164" w:rsidRDefault="00B4043D" w:rsidP="00B4043D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F41B9C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ารวิเคราะห์วัตถุประสงค์การสอน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่อ)</w:t>
      </w:r>
    </w:p>
    <w:p w14:paraId="2265ED7E" w14:textId="77777777" w:rsidR="00B4043D" w:rsidRPr="00F41B9C" w:rsidRDefault="00B4043D" w:rsidP="00B4043D">
      <w:pPr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2552"/>
        <w:gridCol w:w="1984"/>
        <w:gridCol w:w="561"/>
        <w:gridCol w:w="290"/>
        <w:gridCol w:w="271"/>
        <w:gridCol w:w="561"/>
        <w:gridCol w:w="561"/>
        <w:gridCol w:w="561"/>
        <w:gridCol w:w="561"/>
      </w:tblGrid>
      <w:tr w:rsidR="00B4043D" w:rsidRPr="001B10B5" w14:paraId="5F1E084E" w14:textId="77777777" w:rsidTr="00032EE5">
        <w:tc>
          <w:tcPr>
            <w:tcW w:w="7036" w:type="dxa"/>
            <w:gridSpan w:val="7"/>
            <w:shd w:val="clear" w:color="auto" w:fill="auto"/>
            <w:vAlign w:val="center"/>
          </w:tcPr>
          <w:p w14:paraId="3B54B4FE" w14:textId="77777777" w:rsidR="00B4043D" w:rsidRPr="00AF30C7" w:rsidRDefault="00B4043D" w:rsidP="00032EE5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วิชา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ะบบโทรทัศน์ 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CCTV CATV MATV </w:t>
            </w:r>
          </w:p>
          <w:p w14:paraId="3BB05348" w14:textId="77777777" w:rsidR="00B4043D" w:rsidRPr="003E484B" w:rsidRDefault="00B4043D" w:rsidP="00032EE5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หน่วย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8</w:t>
            </w:r>
            <w:r w:rsidRPr="00AF30C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ชื่อหน่วย</w:t>
            </w: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Pr="00C93C90">
              <w:rPr>
                <w:rFonts w:ascii="TH SarabunPSK" w:hAnsi="TH SarabunPSK" w:cs="TH SarabunPSK"/>
                <w:b/>
                <w:bCs/>
                <w:snapToGrid w:val="0"/>
                <w:sz w:val="32"/>
                <w:szCs w:val="32"/>
                <w:cs/>
                <w:lang w:eastAsia="th-TH"/>
              </w:rPr>
              <w:t>การติดตั้งกล้องงจรปิด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7677D748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วิชา </w:t>
            </w:r>
          </w:p>
          <w:p w14:paraId="6E8AD519" w14:textId="77777777" w:rsidR="00B4043D" w:rsidRPr="00AF30C7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F30C7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3105-2202</w:t>
            </w:r>
          </w:p>
        </w:tc>
      </w:tr>
      <w:tr w:rsidR="00B4043D" w:rsidRPr="001B10B5" w14:paraId="73A8435B" w14:textId="77777777" w:rsidTr="00032EE5">
        <w:trPr>
          <w:trHeight w:val="733"/>
        </w:trPr>
        <w:tc>
          <w:tcPr>
            <w:tcW w:w="817" w:type="dxa"/>
            <w:vMerge w:val="restart"/>
            <w:shd w:val="clear" w:color="auto" w:fill="auto"/>
            <w:vAlign w:val="center"/>
          </w:tcPr>
          <w:p w14:paraId="1E318BA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536" w:type="dxa"/>
            <w:gridSpan w:val="2"/>
            <w:vMerge w:val="restart"/>
            <w:shd w:val="clear" w:color="auto" w:fill="auto"/>
            <w:vAlign w:val="center"/>
          </w:tcPr>
          <w:p w14:paraId="6DC74E0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ัตถุประสงค์การสอน</w:t>
            </w:r>
          </w:p>
        </w:tc>
        <w:tc>
          <w:tcPr>
            <w:tcW w:w="1683" w:type="dxa"/>
            <w:gridSpan w:val="4"/>
            <w:shd w:val="clear" w:color="auto" w:fill="auto"/>
            <w:vAlign w:val="center"/>
          </w:tcPr>
          <w:p w14:paraId="120A0E0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รู้</w:t>
            </w:r>
          </w:p>
          <w:p w14:paraId="26C9237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nowledge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683" w:type="dxa"/>
            <w:gridSpan w:val="3"/>
            <w:shd w:val="clear" w:color="auto" w:fill="auto"/>
            <w:vAlign w:val="center"/>
          </w:tcPr>
          <w:p w14:paraId="0D6389C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</w:t>
            </w:r>
          </w:p>
          <w:p w14:paraId="3EA8FAB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(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kill</w:t>
            </w: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)</w:t>
            </w:r>
          </w:p>
        </w:tc>
      </w:tr>
      <w:tr w:rsidR="00B4043D" w:rsidRPr="001B10B5" w14:paraId="44C97693" w14:textId="77777777" w:rsidTr="00032EE5">
        <w:tc>
          <w:tcPr>
            <w:tcW w:w="817" w:type="dxa"/>
            <w:vMerge/>
            <w:tcBorders>
              <w:bottom w:val="single" w:sz="4" w:space="0" w:color="000000"/>
            </w:tcBorders>
            <w:shd w:val="clear" w:color="auto" w:fill="auto"/>
          </w:tcPr>
          <w:p w14:paraId="192CEF53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536" w:type="dxa"/>
            <w:gridSpan w:val="2"/>
            <w:vMerge/>
            <w:tcBorders>
              <w:bottom w:val="single" w:sz="4" w:space="0" w:color="000000"/>
            </w:tcBorders>
            <w:shd w:val="clear" w:color="auto" w:fill="auto"/>
          </w:tcPr>
          <w:p w14:paraId="6BE600F7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71BFFE4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</w:t>
            </w:r>
          </w:p>
        </w:tc>
        <w:tc>
          <w:tcPr>
            <w:tcW w:w="56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6D8C233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342F10C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0CA4680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1A36DEE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</w:t>
            </w:r>
          </w:p>
        </w:tc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14:paraId="46123D6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</w:p>
        </w:tc>
      </w:tr>
      <w:tr w:rsidR="00B4043D" w:rsidRPr="001B10B5" w14:paraId="3A4EDE4F" w14:textId="77777777" w:rsidTr="00032EE5">
        <w:tc>
          <w:tcPr>
            <w:tcW w:w="817" w:type="dxa"/>
            <w:tcBorders>
              <w:bottom w:val="dotted" w:sz="4" w:space="0" w:color="000000"/>
            </w:tcBorders>
            <w:shd w:val="clear" w:color="auto" w:fill="auto"/>
          </w:tcPr>
          <w:p w14:paraId="7FD6B20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536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6A7995F4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บอกข้อแตกต่างของระบบกล้องวงจรปิดแบบอนาล็อกและดิจิทัลได้ถูกต้อง</w:t>
            </w: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57AADF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gridSpan w:val="2"/>
            <w:tcBorders>
              <w:bottom w:val="dotted" w:sz="4" w:space="0" w:color="000000"/>
            </w:tcBorders>
            <w:shd w:val="clear" w:color="auto" w:fill="auto"/>
          </w:tcPr>
          <w:p w14:paraId="5E7003D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0A51252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660B2A4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5561A8D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bottom w:val="dotted" w:sz="4" w:space="0" w:color="000000"/>
            </w:tcBorders>
            <w:shd w:val="clear" w:color="auto" w:fill="auto"/>
          </w:tcPr>
          <w:p w14:paraId="1E97A2D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DC2EBAB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B34C1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F7C2FC8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เขียนบล๊อคไดอะแกรมของการต่อวงจรทั้งระบบของ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A41E28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9B0FF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3C0F4F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82670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B7FD7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84A53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722E4B33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D80445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289C5D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ระบุจำนวนของอุปกรณ์หลัก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ใช้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ในระบบโทรทัศน์วงจรปิด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40378B2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3A277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09FD0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3C600A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3D347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A12114C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629641DC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507E56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F78BD6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ออกแบบการติดตั้งใช้งานอุปกรณ์</w:t>
            </w:r>
            <w:r w:rsidRPr="00497791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กล้องวงจรปิด</w:t>
            </w: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BC633E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737F47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8AAB394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7B804B8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99B30D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876DA01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28F1A76E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9698B8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1ACEDA" w14:textId="77777777" w:rsidR="00B4043D" w:rsidRPr="00497791" w:rsidRDefault="00B4043D" w:rsidP="00032EE5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97791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อธิบายวิธีการบันทึกภาพของเครื่องได้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C7E50FF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4F60B46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E1B3E97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3D0F9B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F8C8499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CC7D2E0" w14:textId="77777777" w:rsidR="00B4043D" w:rsidRPr="00497791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B4043D" w:rsidRPr="001B10B5" w14:paraId="61F72176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B0E872" w14:textId="77777777" w:rsidR="00B4043D" w:rsidRPr="001B10B5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2D2542C" w14:textId="77777777" w:rsidR="00B4043D" w:rsidRPr="007A1BD2" w:rsidRDefault="00B4043D" w:rsidP="00032EE5">
            <w:pPr>
              <w:spacing w:after="0" w:line="240" w:lineRule="auto"/>
              <w:ind w:right="-109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9F4185E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5795B4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F170623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1534E59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3F179CF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1DACCFF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66255544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0CB8900" w14:textId="77777777" w:rsidR="00B4043D" w:rsidRPr="001B10B5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53BCBB" w14:textId="77777777" w:rsidR="00B4043D" w:rsidRPr="007A1BD2" w:rsidRDefault="00B4043D" w:rsidP="00032EE5">
            <w:pPr>
              <w:tabs>
                <w:tab w:val="left" w:pos="318"/>
                <w:tab w:val="left" w:pos="851"/>
                <w:tab w:val="left" w:pos="996"/>
              </w:tabs>
              <w:spacing w:after="0" w:line="240" w:lineRule="auto"/>
              <w:ind w:left="-108" w:right="-81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67C5C2D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E90921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6102E93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5D79359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A3C7DEB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DB7903D" w14:textId="77777777" w:rsidR="00B4043D" w:rsidRPr="002F6E37" w:rsidRDefault="00B4043D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</w:tr>
      <w:tr w:rsidR="00B4043D" w:rsidRPr="001B10B5" w14:paraId="24EDE4CB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144FB2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62EA4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3C2254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A1C977D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5EC84E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DB4753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F0218F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E83E4C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93401FA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56F028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EC00900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25FB5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4276D1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906E8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EC4DC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670183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55CEE7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53F2CCEE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B3C8BA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CC5F8C7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E5E135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AFD6BE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7220306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EDAAFE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69B2FF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A8D25E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29EA928D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4AC960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C04AD5E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A7B975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2689953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61CEE70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9811A1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8D36A9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1AD8C4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06A6BFE6" w14:textId="77777777" w:rsidTr="00032EE5">
        <w:tc>
          <w:tcPr>
            <w:tcW w:w="817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2704E54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01DD3F53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1FD2F4CC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7B05FEF0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012434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47AD0CEF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54D6017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dotted" w:sz="4" w:space="0" w:color="000000"/>
            </w:tcBorders>
            <w:shd w:val="clear" w:color="auto" w:fill="auto"/>
          </w:tcPr>
          <w:p w14:paraId="3104225B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1AF99D08" w14:textId="77777777" w:rsidTr="00032EE5">
        <w:tc>
          <w:tcPr>
            <w:tcW w:w="817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61C8EEE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536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50A41907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4260EFD8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gridSpan w:val="2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1BDE0431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F5393A9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454754A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272468E2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1" w:type="dxa"/>
            <w:tcBorders>
              <w:top w:val="dotted" w:sz="4" w:space="0" w:color="000000"/>
              <w:bottom w:val="nil"/>
            </w:tcBorders>
            <w:shd w:val="clear" w:color="auto" w:fill="auto"/>
          </w:tcPr>
          <w:p w14:paraId="3AD86724" w14:textId="77777777" w:rsidR="00B4043D" w:rsidRPr="001B10B5" w:rsidRDefault="00B4043D" w:rsidP="00032EE5">
            <w:pPr>
              <w:spacing w:after="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B4043D" w:rsidRPr="001B10B5" w14:paraId="6057C0F4" w14:textId="77777777" w:rsidTr="00032EE5">
        <w:tc>
          <w:tcPr>
            <w:tcW w:w="336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50A044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รู้ความสามารถในการแก้ปัญหา</w:t>
            </w: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1C535032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ามารถในการปฏิบัติงาน</w:t>
            </w:r>
          </w:p>
        </w:tc>
        <w:tc>
          <w:tcPr>
            <w:tcW w:w="251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3384264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r w:rsidRPr="001B10B5">
              <w:rPr>
                <w:rFonts w:ascii="TH SarabunPSK" w:hAnsi="TH SarabunPSK" w:cs="TH SarabunPSK" w:hint="cs"/>
                <w:sz w:val="28"/>
                <w:cs/>
              </w:rPr>
              <w:t>ระดับความสำคัญต่องานอาชีพ</w:t>
            </w:r>
          </w:p>
        </w:tc>
      </w:tr>
      <w:tr w:rsidR="00B4043D" w:rsidRPr="001B10B5" w14:paraId="7E1BC6E5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1924D8C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R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ขั้นฟื้นคืนความรู้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Recalled Knowledge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4B5C5D6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เลียน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Imit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C734B47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X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สำคัญมาก</w:t>
            </w:r>
          </w:p>
        </w:tc>
      </w:tr>
      <w:tr w:rsidR="00B4043D" w:rsidRPr="001B10B5" w14:paraId="4D782866" w14:textId="77777777" w:rsidTr="00032EE5"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AAA32CF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ขั้นประยุกต์ความรู้</w:t>
            </w:r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Appli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E6BED2A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sz w:val="28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4"/>
                <w:szCs w:val="24"/>
              </w:rPr>
              <w:t xml:space="preserve">M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 w:val="28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ตามแบบ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Manipulat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D76466A" w14:textId="77777777" w:rsidR="00B4043D" w:rsidRPr="001B10B5" w:rsidRDefault="00B4043D" w:rsidP="00032EE5">
            <w:pPr>
              <w:spacing w:after="0"/>
              <w:ind w:right="-141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I 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>สำคัญ</w:t>
            </w:r>
          </w:p>
        </w:tc>
      </w:tr>
      <w:tr w:rsidR="00B4043D" w:rsidRPr="001B10B5" w14:paraId="5BC2D0C4" w14:textId="77777777" w:rsidTr="00032EE5">
        <w:trPr>
          <w:trHeight w:val="389"/>
        </w:trPr>
        <w:tc>
          <w:tcPr>
            <w:tcW w:w="336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B2AD5F" w14:textId="77777777" w:rsidR="00B4043D" w:rsidRPr="001B10B5" w:rsidRDefault="00B4043D" w:rsidP="00032EE5">
            <w:pPr>
              <w:spacing w:after="0"/>
              <w:ind w:right="-111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T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cs/>
              </w:rPr>
              <w:t xml:space="preserve">ขั้นส่งถ่ายความรู้ 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0"/>
                <w:szCs w:val="20"/>
              </w:rPr>
              <w:t>Transferred Knowledge</w:t>
            </w:r>
            <w:r w:rsidRPr="001B10B5">
              <w:rPr>
                <w:rFonts w:ascii="TH SarabunPSK" w:hAnsi="TH SarabunPSK" w:cs="TH SarabunPSK"/>
                <w:sz w:val="20"/>
                <w:szCs w:val="20"/>
                <w:cs/>
              </w:rPr>
              <w:t>)</w:t>
            </w:r>
          </w:p>
        </w:tc>
        <w:tc>
          <w:tcPr>
            <w:tcW w:w="2835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1C099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P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 xml:space="preserve">ทำอย่างถูกต้อง 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(</w:t>
            </w:r>
            <w:r w:rsidRPr="001B10B5">
              <w:rPr>
                <w:rFonts w:ascii="TH SarabunPSK" w:hAnsi="TH SarabunPSK" w:cs="TH SarabunPSK"/>
                <w:sz w:val="24"/>
                <w:szCs w:val="24"/>
              </w:rPr>
              <w:t>Precision</w:t>
            </w:r>
            <w:r w:rsidRPr="001B10B5">
              <w:rPr>
                <w:rFonts w:ascii="TH SarabunPSK" w:hAnsi="TH SarabunPSK" w:cs="TH SarabunPSK"/>
                <w:sz w:val="24"/>
                <w:szCs w:val="24"/>
                <w:cs/>
              </w:rPr>
              <w:t>)</w:t>
            </w:r>
          </w:p>
        </w:tc>
        <w:tc>
          <w:tcPr>
            <w:tcW w:w="251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367210" w14:textId="77777777" w:rsidR="00B4043D" w:rsidRPr="001B10B5" w:rsidRDefault="00B4043D" w:rsidP="00032EE5">
            <w:pPr>
              <w:spacing w:after="0"/>
              <w:rPr>
                <w:rFonts w:ascii="TH SarabunPSK" w:hAnsi="TH SarabunPSK" w:cs="TH SarabunPSK"/>
                <w:cs/>
              </w:rPr>
            </w:pPr>
            <w:proofErr w:type="gramStart"/>
            <w:r w:rsidRPr="001B10B5">
              <w:rPr>
                <w:rFonts w:ascii="TH SarabunPSK" w:hAnsi="TH SarabunPSK" w:cs="TH SarabunPSK"/>
                <w:sz w:val="28"/>
              </w:rPr>
              <w:t xml:space="preserve">O </w:t>
            </w:r>
            <w:r w:rsidRPr="001B10B5">
              <w:rPr>
                <w:rFonts w:ascii="TH SarabunPSK" w:hAnsi="TH SarabunPSK" w:cs="TH SarabunPSK"/>
                <w:sz w:val="28"/>
                <w:cs/>
              </w:rPr>
              <w:t>:</w:t>
            </w:r>
            <w:proofErr w:type="gramEnd"/>
            <w:r w:rsidRPr="001B10B5">
              <w:rPr>
                <w:rFonts w:ascii="TH SarabunPSK" w:hAnsi="TH SarabunPSK" w:cs="TH SarabunPSK"/>
                <w:szCs w:val="22"/>
                <w:cs/>
              </w:rPr>
              <w:t xml:space="preserve"> </w:t>
            </w:r>
            <w:r w:rsidRPr="001B10B5">
              <w:rPr>
                <w:rFonts w:ascii="TH SarabunPSK" w:hAnsi="TH SarabunPSK" w:cs="TH SarabunPSK" w:hint="cs"/>
                <w:sz w:val="28"/>
                <w:cs/>
              </w:rPr>
              <w:t>ไม่สำคัญ</w:t>
            </w:r>
          </w:p>
        </w:tc>
      </w:tr>
    </w:tbl>
    <w:p w14:paraId="5BCFD0D5" w14:textId="77777777" w:rsidR="00B4043D" w:rsidRPr="00593BE9" w:rsidRDefault="00B4043D" w:rsidP="00B4043D">
      <w:pPr>
        <w:spacing w:after="0"/>
      </w:pPr>
    </w:p>
    <w:p w14:paraId="18B91CF5" w14:textId="217DA788" w:rsidR="00B4043D" w:rsidRDefault="00B4043D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90D78F" w14:textId="0BAA69E9" w:rsidR="009E43D6" w:rsidRDefault="009E43D6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3ADC4EC" w14:textId="4800C862" w:rsidR="009E43D6" w:rsidRDefault="009E43D6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5EB6C812" wp14:editId="12BBC1A6">
            <wp:extent cx="5615305" cy="7729220"/>
            <wp:effectExtent l="0" t="0" r="4445" b="508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772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43197" w14:textId="7936544C" w:rsidR="009E43D6" w:rsidRDefault="009E43D6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4CF1B4" w14:textId="06E1573E" w:rsidR="00C8077A" w:rsidRDefault="00C8077A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DDC98A1" w14:textId="77777777" w:rsidR="00C8077A" w:rsidRDefault="00C8077A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D96D1D8" w14:textId="28E66B45" w:rsidR="009E43D6" w:rsidRDefault="009E43D6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drawing>
          <wp:inline distT="0" distB="0" distL="0" distR="0" wp14:anchorId="22BC8EB2" wp14:editId="123F7E8C">
            <wp:extent cx="5612850" cy="7688580"/>
            <wp:effectExtent l="0" t="0" r="6985" b="762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28" t="7000" r="8945" b="11568"/>
                    <a:stretch/>
                  </pic:blipFill>
                  <pic:spPr bwMode="auto">
                    <a:xfrm>
                      <a:off x="0" y="0"/>
                      <a:ext cx="5616250" cy="7693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AE0890" w14:textId="718B55A0" w:rsidR="009E43D6" w:rsidRDefault="009E43D6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1C9F94B" w14:textId="77777777" w:rsidR="00233344" w:rsidRDefault="00233344" w:rsidP="00E04E8F">
      <w:pPr>
        <w:spacing w:after="0"/>
        <w:rPr>
          <w:noProof/>
        </w:rPr>
      </w:pPr>
    </w:p>
    <w:p w14:paraId="284610D1" w14:textId="1AF6BC62" w:rsidR="009E43D6" w:rsidRDefault="00233344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700EE6AA" wp14:editId="6A10A0D3">
            <wp:extent cx="5783355" cy="7269480"/>
            <wp:effectExtent l="0" t="0" r="8255" b="762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4" t="3155" r="7724" b="16793"/>
                    <a:stretch/>
                  </pic:blipFill>
                  <pic:spPr bwMode="auto">
                    <a:xfrm>
                      <a:off x="0" y="0"/>
                      <a:ext cx="5789108" cy="7276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A5CD81" w14:textId="21C96F6F" w:rsidR="00233344" w:rsidRDefault="00233344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7C4B730" w14:textId="60B47950" w:rsidR="00233344" w:rsidRDefault="00233344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69ED9D8" w14:textId="1717D68A" w:rsidR="00233344" w:rsidRDefault="00233344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8E1FE9" w14:textId="4F6AF4D3" w:rsidR="00233344" w:rsidRDefault="00233344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53C09C8" w14:textId="77777777" w:rsidR="00C27766" w:rsidRDefault="00C27766" w:rsidP="00E04E8F">
      <w:pPr>
        <w:spacing w:after="0"/>
        <w:rPr>
          <w:noProof/>
        </w:rPr>
      </w:pPr>
    </w:p>
    <w:p w14:paraId="553F31EB" w14:textId="15CC4489" w:rsidR="00233344" w:rsidRDefault="00C27766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drawing>
          <wp:inline distT="0" distB="0" distL="0" distR="0" wp14:anchorId="50D9D9BC" wp14:editId="0EDED634">
            <wp:extent cx="5669280" cy="8185150"/>
            <wp:effectExtent l="0" t="0" r="7620" b="635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63" t="1084" r="5282" b="4075"/>
                    <a:stretch/>
                  </pic:blipFill>
                  <pic:spPr bwMode="auto">
                    <a:xfrm>
                      <a:off x="0" y="0"/>
                      <a:ext cx="5670820" cy="8187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6E05B9" w14:textId="26168446" w:rsidR="00C27766" w:rsidRDefault="001B6C02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  <w:cs/>
        </w:rPr>
        <w:lastRenderedPageBreak/>
        <w:drawing>
          <wp:inline distT="0" distB="0" distL="0" distR="0" wp14:anchorId="4ACDC96D" wp14:editId="62C8899D">
            <wp:extent cx="5785074" cy="7962900"/>
            <wp:effectExtent l="0" t="0" r="635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093" cy="7964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D2607" w14:textId="6708C803" w:rsidR="001B6C02" w:rsidRDefault="001B6C02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D28CF63" w14:textId="77777777" w:rsidR="001B6C02" w:rsidRDefault="001B6C02" w:rsidP="00E04E8F">
      <w:pPr>
        <w:spacing w:after="0"/>
        <w:rPr>
          <w:noProof/>
        </w:rPr>
      </w:pPr>
    </w:p>
    <w:p w14:paraId="56EE0364" w14:textId="17008ADA" w:rsidR="001B6C02" w:rsidRDefault="001B6C02" w:rsidP="00E04E8F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</w:t>
      </w:r>
      <w:r>
        <w:rPr>
          <w:noProof/>
          <w:cs/>
        </w:rPr>
        <w:drawing>
          <wp:inline distT="0" distB="0" distL="0" distR="0" wp14:anchorId="439E7AAC" wp14:editId="6C98C231">
            <wp:extent cx="5388938" cy="7429500"/>
            <wp:effectExtent l="0" t="0" r="2540" b="0"/>
            <wp:docPr id="12" name="รูปภาพ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99" t="11536" r="11659" b="9497"/>
                    <a:stretch/>
                  </pic:blipFill>
                  <pic:spPr bwMode="auto">
                    <a:xfrm>
                      <a:off x="0" y="0"/>
                      <a:ext cx="5396791" cy="7440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DB91E8" w14:textId="24793A6A" w:rsidR="00ED4952" w:rsidRDefault="00ED4952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9C2B2C6" w14:textId="64993BC8" w:rsidR="00ED4952" w:rsidRDefault="00ED4952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59756B3" w14:textId="77777777" w:rsidR="00447AA7" w:rsidRDefault="00447AA7" w:rsidP="00E04E8F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C7D2A5E" w14:textId="7EEEA303" w:rsidR="006605B5" w:rsidRPr="006605B5" w:rsidRDefault="006605B5" w:rsidP="006605B5">
      <w:pPr>
        <w:shd w:val="clear" w:color="auto" w:fill="99FF99"/>
        <w:spacing w:after="0" w:line="240" w:lineRule="auto"/>
        <w:rPr>
          <w:rFonts w:ascii="TH SarabunPSK" w:hAnsi="TH SarabunPSK" w:cs="TH SarabunPSK"/>
          <w:b/>
          <w:bCs/>
          <w:color w:val="002060"/>
          <w:sz w:val="56"/>
          <w:szCs w:val="56"/>
        </w:rPr>
      </w:pPr>
      <w:r>
        <w:rPr>
          <w:rFonts w:ascii="TH SarabunPSK" w:hAnsi="TH SarabunPSK" w:cs="TH SarabunPSK" w:hint="cs"/>
          <w:b/>
          <w:bCs/>
          <w:color w:val="002060"/>
          <w:sz w:val="48"/>
          <w:szCs w:val="48"/>
          <w:cs/>
        </w:rPr>
        <w:lastRenderedPageBreak/>
        <w:t xml:space="preserve">  </w:t>
      </w:r>
      <w:r w:rsidRPr="006605B5">
        <w:rPr>
          <w:rFonts w:ascii="TH SarabunPSK" w:hAnsi="TH SarabunPSK" w:cs="TH SarabunPSK" w:hint="cs"/>
          <w:b/>
          <w:bCs/>
          <w:color w:val="002060"/>
          <w:sz w:val="44"/>
          <w:szCs w:val="44"/>
          <w:cs/>
        </w:rPr>
        <w:t>แบบทดสอบ</w:t>
      </w:r>
      <w:r w:rsidRPr="006605B5">
        <w:rPr>
          <w:rFonts w:ascii="TH SarabunPSK" w:hAnsi="TH SarabunPSK" w:cs="TH SarabunPSK" w:hint="cs"/>
          <w:b/>
          <w:bCs/>
          <w:color w:val="FF0000"/>
          <w:sz w:val="44"/>
          <w:szCs w:val="44"/>
          <w:cs/>
        </w:rPr>
        <w:t>ก่อนเรียน</w:t>
      </w:r>
      <w:r w:rsidRPr="006605B5">
        <w:rPr>
          <w:rFonts w:ascii="TH SarabunPSK" w:hAnsi="TH SarabunPSK" w:cs="TH SarabunPSK" w:hint="cs"/>
          <w:b/>
          <w:bCs/>
          <w:color w:val="002060"/>
          <w:sz w:val="44"/>
          <w:szCs w:val="44"/>
          <w:cs/>
        </w:rPr>
        <w:t xml:space="preserve"> </w:t>
      </w:r>
      <w:r w:rsidRPr="006605B5">
        <w:rPr>
          <w:rFonts w:ascii="TH SarabunPSK" w:hAnsi="TH SarabunPSK" w:cs="TH SarabunPSK"/>
          <w:b/>
          <w:bCs/>
          <w:color w:val="002060"/>
          <w:sz w:val="44"/>
          <w:szCs w:val="44"/>
        </w:rPr>
        <w:t xml:space="preserve">            </w:t>
      </w:r>
      <w:r w:rsidRPr="006605B5">
        <w:rPr>
          <w:rFonts w:ascii="TH SarabunPSK" w:hAnsi="TH SarabunPSK" w:cs="TH SarabunPSK"/>
          <w:b/>
          <w:bCs/>
          <w:sz w:val="40"/>
          <w:szCs w:val="40"/>
          <w:cs/>
        </w:rPr>
        <w:t xml:space="preserve">หน่วยที่ </w:t>
      </w:r>
      <w:r w:rsidRPr="006605B5">
        <w:rPr>
          <w:rFonts w:ascii="TH SarabunPSK" w:hAnsi="TH SarabunPSK" w:cs="TH SarabunPSK"/>
          <w:b/>
          <w:bCs/>
          <w:sz w:val="40"/>
          <w:szCs w:val="40"/>
        </w:rPr>
        <w:t>8</w:t>
      </w:r>
      <w:r w:rsidRPr="006605B5">
        <w:rPr>
          <w:rFonts w:ascii="TH SarabunPSK" w:hAnsi="TH SarabunPSK" w:cs="TH SarabunPSK"/>
          <w:b/>
          <w:bCs/>
          <w:sz w:val="40"/>
          <w:szCs w:val="40"/>
          <w:cs/>
        </w:rPr>
        <w:t xml:space="preserve">  </w:t>
      </w:r>
    </w:p>
    <w:p w14:paraId="78CF320F" w14:textId="77777777" w:rsidR="006605B5" w:rsidRPr="006605B5" w:rsidRDefault="006605B5" w:rsidP="006605B5">
      <w:pPr>
        <w:shd w:val="clear" w:color="auto" w:fill="99FF99"/>
        <w:spacing w:after="0" w:line="240" w:lineRule="auto"/>
        <w:rPr>
          <w:rFonts w:ascii="TH SarabunPSK" w:hAnsi="TH SarabunPSK" w:cs="TH SarabunPSK"/>
          <w:b/>
          <w:bCs/>
          <w:color w:val="0D0D0D"/>
          <w:sz w:val="52"/>
          <w:szCs w:val="52"/>
        </w:rPr>
      </w:pPr>
      <w:r>
        <w:rPr>
          <w:rFonts w:ascii="TH SarabunPSK" w:hAnsi="TH SarabunPSK" w:cs="TH SarabunPSK" w:hint="cs"/>
          <w:b/>
          <w:bCs/>
          <w:color w:val="002060"/>
          <w:sz w:val="48"/>
          <w:szCs w:val="48"/>
          <w:cs/>
        </w:rPr>
        <w:t xml:space="preserve">  </w:t>
      </w:r>
      <w:r w:rsidRPr="006605B5">
        <w:rPr>
          <w:rFonts w:ascii="TH SarabunPSK" w:hAnsi="TH SarabunPSK" w:cs="TH SarabunPSK" w:hint="cs"/>
          <w:b/>
          <w:bCs/>
          <w:color w:val="002060"/>
          <w:sz w:val="40"/>
          <w:szCs w:val="40"/>
          <w:cs/>
        </w:rPr>
        <w:t xml:space="preserve">เรื่อง </w:t>
      </w:r>
      <w:r w:rsidRPr="006605B5">
        <w:rPr>
          <w:rFonts w:ascii="TH SarabunPSK" w:hAnsi="TH SarabunPSK" w:cs="TH SarabunPSK" w:hint="cs"/>
          <w:b/>
          <w:bCs/>
          <w:color w:val="0D0D0D"/>
          <w:sz w:val="36"/>
          <w:szCs w:val="36"/>
          <w:cs/>
        </w:rPr>
        <w:t xml:space="preserve">การติดตั้งกล้องวงจรปิด   </w:t>
      </w:r>
    </w:p>
    <w:p w14:paraId="3FC06874" w14:textId="77777777" w:rsidR="006605B5" w:rsidRPr="008302A1" w:rsidRDefault="006605B5" w:rsidP="006605B5">
      <w:pPr>
        <w:rPr>
          <w:rFonts w:ascii="TH SarabunPSK" w:hAnsi="TH SarabunPSK" w:cs="TH SarabunPSK"/>
        </w:rPr>
      </w:pPr>
      <w:r w:rsidRPr="008302A1">
        <w:rPr>
          <w:rFonts w:ascii="TH SarabunPSK" w:hAnsi="TH SarabunPSK" w:cs="TH SarabunPSK"/>
          <w:b/>
          <w:bCs/>
          <w:u w:val="single"/>
          <w:cs/>
        </w:rPr>
        <w:t>คำชี้แจง</w:t>
      </w:r>
      <w:r w:rsidRPr="008302A1">
        <w:rPr>
          <w:rFonts w:ascii="TH SarabunPSK" w:hAnsi="TH SarabunPSK" w:cs="TH SarabunPSK"/>
        </w:rPr>
        <w:t xml:space="preserve">  </w:t>
      </w:r>
      <w:r>
        <w:rPr>
          <w:rFonts w:ascii="TH SarabunPSK" w:hAnsi="TH SarabunPSK" w:cs="TH SarabunPSK" w:hint="cs"/>
          <w:cs/>
        </w:rPr>
        <w:t>ให้นักศึกษา</w:t>
      </w:r>
      <w:r w:rsidRPr="008302A1">
        <w:rPr>
          <w:rFonts w:ascii="TH SarabunPSK" w:hAnsi="TH SarabunPSK" w:cs="TH SarabunPSK"/>
          <w:cs/>
        </w:rPr>
        <w:t xml:space="preserve">ทำเครื่องหมาย </w:t>
      </w:r>
      <w:r w:rsidRPr="008302A1">
        <w:rPr>
          <w:rFonts w:ascii="TH SarabunPSK" w:hAnsi="TH SarabunPSK" w:cs="TH SarabunPSK"/>
        </w:rPr>
        <w:t xml:space="preserve">X </w:t>
      </w:r>
      <w:r w:rsidRPr="008302A1">
        <w:rPr>
          <w:rFonts w:ascii="TH SarabunPSK" w:hAnsi="TH SarabunPSK" w:cs="TH SarabunPSK"/>
          <w:cs/>
        </w:rPr>
        <w:t>ลงในข้อที่ถูกต้องที่สุด</w:t>
      </w:r>
      <w:r>
        <w:rPr>
          <w:rFonts w:ascii="TH SarabunPSK" w:hAnsi="TH SarabunPSK" w:cs="TH SarabunPSK" w:hint="cs"/>
          <w:cs/>
        </w:rPr>
        <w:t>เพียงข้อเดียว (ข้อละ 1 คะแนน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389"/>
        <w:gridCol w:w="4444"/>
      </w:tblGrid>
      <w:tr w:rsidR="006605B5" w:rsidRPr="00C35A08" w14:paraId="79CF06FD" w14:textId="77777777" w:rsidTr="00032EE5">
        <w:tc>
          <w:tcPr>
            <w:tcW w:w="4715" w:type="dxa"/>
            <w:shd w:val="clear" w:color="auto" w:fill="auto"/>
          </w:tcPr>
          <w:p w14:paraId="5373FF7C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>1. ระบบโทรทัศน์วงจรปิด (</w:t>
            </w:r>
            <w:r w:rsidRPr="006605B5">
              <w:rPr>
                <w:rFonts w:ascii="TH SarabunPSK" w:hAnsi="TH SarabunPSK" w:cs="TH SarabunPSK"/>
                <w:sz w:val="28"/>
              </w:rPr>
              <w:t>CCTV System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) เป็นการ  </w:t>
            </w:r>
          </w:p>
          <w:p w14:paraId="241D0D9E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ส่งสัญญาณอะไร จากกล้องโทรทัศน์</w:t>
            </w:r>
          </w:p>
          <w:p w14:paraId="09A02A83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ก. 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Synchronization </w:t>
            </w:r>
            <w:proofErr w:type="gramStart"/>
            <w:r w:rsidRPr="006605B5">
              <w:rPr>
                <w:rFonts w:ascii="TH SarabunPSK" w:hAnsi="TH SarabunPSK" w:cs="TH SarabunPSK"/>
                <w:sz w:val="28"/>
              </w:rPr>
              <w:t xml:space="preserve">Signal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ข.</w:t>
            </w:r>
            <w:proofErr w:type="gramEnd"/>
            <w:r w:rsidRPr="006605B5">
              <w:rPr>
                <w:rFonts w:ascii="TH SarabunPSK" w:hAnsi="TH SarabunPSK" w:cs="TH SarabunPSK"/>
                <w:sz w:val="28"/>
              </w:rPr>
              <w:t xml:space="preserve">  Blanking Signal</w:t>
            </w:r>
          </w:p>
          <w:p w14:paraId="608B9B56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ค. </w:t>
            </w:r>
            <w:r w:rsidRPr="006605B5">
              <w:rPr>
                <w:rFonts w:ascii="TH SarabunPSK" w:hAnsi="TH SarabunPSK" w:cs="TH SarabunPSK"/>
                <w:sz w:val="28"/>
              </w:rPr>
              <w:t>Vertical Signal</w:t>
            </w:r>
            <w:r w:rsidRPr="006605B5">
              <w:rPr>
                <w:rFonts w:ascii="TH SarabunPSK" w:hAnsi="TH SarabunPSK" w:cs="TH SarabunPSK"/>
                <w:sz w:val="28"/>
              </w:rPr>
              <w:tab/>
              <w:t xml:space="preserve">   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ง.  </w:t>
            </w:r>
            <w:r w:rsidRPr="006605B5">
              <w:rPr>
                <w:rFonts w:ascii="TH SarabunPSK" w:hAnsi="TH SarabunPSK" w:cs="TH SarabunPSK"/>
                <w:sz w:val="28"/>
              </w:rPr>
              <w:t>Video Signal</w:t>
            </w:r>
          </w:p>
          <w:p w14:paraId="66D31179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จ. </w:t>
            </w:r>
            <w:r w:rsidRPr="006605B5">
              <w:rPr>
                <w:rFonts w:ascii="TH SarabunPSK" w:hAnsi="TH SarabunPSK" w:cs="TH SarabunPSK"/>
                <w:sz w:val="28"/>
              </w:rPr>
              <w:t>Sound Signal</w:t>
            </w:r>
          </w:p>
          <w:p w14:paraId="4A5249FD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2.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ความไวแสง (</w:t>
            </w:r>
            <w:r w:rsidRPr="006605B5">
              <w:rPr>
                <w:rFonts w:ascii="TH SarabunPSK" w:hAnsi="TH SarabunPSK" w:cs="TH SarabunPSK"/>
                <w:sz w:val="28"/>
              </w:rPr>
              <w:t>Sensitivity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) ของกล้องโทรทัศน์ </w:t>
            </w:r>
          </w:p>
          <w:p w14:paraId="51ED527D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ก่อนเลือกซื้อควรคำนึงถึงข้อใด</w:t>
            </w:r>
          </w:p>
          <w:p w14:paraId="18826E9D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ก.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ปริมาณแสงตอนกลางวันมีแสงจากดวงอาทิตย์</w:t>
            </w:r>
          </w:p>
          <w:p w14:paraId="5EDA3169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ข.  ปริมาณแสงน้อยที่สุดที่กล้องใช้การได้</w:t>
            </w:r>
          </w:p>
          <w:p w14:paraId="73A661B5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ค.  ปริมาณแสงมากที่สุดที่กล้องใช้การได้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ab/>
            </w:r>
          </w:p>
          <w:p w14:paraId="50FF516B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ง.  ปริมาณแสงตอนกลางคืน</w:t>
            </w:r>
          </w:p>
          <w:p w14:paraId="6DE348AA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จ.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ปริมาณแสงตอนกลางวันและกลางคืน</w:t>
            </w:r>
          </w:p>
          <w:p w14:paraId="436796F2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>3. ความไวแสง มีหน่วยเป็นอะไร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8169F0C" w14:textId="3E4A4049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ก.  </w:t>
            </w:r>
            <w:r w:rsidRPr="006605B5">
              <w:rPr>
                <w:rFonts w:ascii="TH SarabunPSK" w:hAnsi="TH SarabunPSK" w:cs="TH SarabunPSK"/>
                <w:sz w:val="28"/>
              </w:rPr>
              <w:t>Degree</w:t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ข.  </w:t>
            </w:r>
            <w:r w:rsidRPr="006605B5">
              <w:rPr>
                <w:rFonts w:ascii="TH SarabunPSK" w:hAnsi="TH SarabunPSK" w:cs="TH SarabunPSK"/>
                <w:sz w:val="28"/>
              </w:rPr>
              <w:t>Lux</w:t>
            </w:r>
          </w:p>
          <w:p w14:paraId="16E08719" w14:textId="4190F754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  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ค.  </w:t>
            </w:r>
            <w:r w:rsidRPr="006605B5">
              <w:rPr>
                <w:rFonts w:ascii="TH SarabunPSK" w:hAnsi="TH SarabunPSK" w:cs="TH SarabunPSK"/>
                <w:sz w:val="28"/>
              </w:rPr>
              <w:t>Hz</w:t>
            </w:r>
            <w:r w:rsidRPr="006605B5">
              <w:rPr>
                <w:rFonts w:ascii="TH SarabunPSK" w:hAnsi="TH SarabunPSK" w:cs="TH SarabunPSK"/>
                <w:sz w:val="28"/>
              </w:rPr>
              <w:tab/>
              <w:t xml:space="preserve">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ง.  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Gb        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จ. </w:t>
            </w:r>
            <w:r w:rsidRPr="006605B5">
              <w:rPr>
                <w:rFonts w:ascii="TH SarabunPSK" w:hAnsi="TH SarabunPSK" w:cs="TH SarabunPSK"/>
                <w:sz w:val="28"/>
              </w:rPr>
              <w:t>MHz</w:t>
            </w:r>
          </w:p>
          <w:p w14:paraId="3EAB87C0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4.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เครื่องบันทึกภาพ (</w:t>
            </w:r>
            <w:r w:rsidRPr="006605B5">
              <w:rPr>
                <w:rFonts w:ascii="TH SarabunPSK" w:hAnsi="TH SarabunPSK" w:cs="TH SarabunPSK"/>
                <w:sz w:val="28"/>
              </w:rPr>
              <w:t>Video Recorder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) จะบันทึก</w:t>
            </w:r>
          </w:p>
          <w:p w14:paraId="55839708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ภาพ ส่วนมากที่นิยมใช้ในระบบโทรทัศน์วงจรปิด</w:t>
            </w:r>
          </w:p>
          <w:p w14:paraId="3445F648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จะเป็นชนิดใด</w:t>
            </w:r>
          </w:p>
          <w:p w14:paraId="7B0602F7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ก.  ย้อนเวลา 1 วัน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ab/>
              <w:t xml:space="preserve">   ข.  ล่วงหน้า 1 สัปดาห์</w:t>
            </w:r>
          </w:p>
          <w:p w14:paraId="30ACC3A1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ค.  เวลาจริง (</w:t>
            </w:r>
            <w:r w:rsidRPr="006605B5">
              <w:rPr>
                <w:rFonts w:ascii="TH SarabunPSK" w:hAnsi="TH SarabunPSK" w:cs="TH SarabunPSK"/>
                <w:sz w:val="28"/>
              </w:rPr>
              <w:t>Real - Time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)</w:t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</w:p>
          <w:p w14:paraId="6ED9C1BD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ง.  หน่วงเวลา (</w:t>
            </w:r>
            <w:r w:rsidRPr="006605B5">
              <w:rPr>
                <w:rFonts w:ascii="TH SarabunPSK" w:hAnsi="TH SarabunPSK" w:cs="TH SarabunPSK"/>
                <w:sz w:val="28"/>
              </w:rPr>
              <w:t>Time - Lapse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)</w:t>
            </w:r>
          </w:p>
          <w:p w14:paraId="32EA7017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จ.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ย้อนหลังเป็นเวลา 7 - 15 วัน</w:t>
            </w:r>
          </w:p>
          <w:p w14:paraId="66DAE2B8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5.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กล้องรูปทรงกลมซึ่งเรียกว่า กล้องโดม มีชื่อเรียก</w:t>
            </w:r>
          </w:p>
          <w:p w14:paraId="763887CE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อีกอย่างว่าอะไร</w:t>
            </w:r>
          </w:p>
          <w:p w14:paraId="71BED74E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ก.  </w:t>
            </w:r>
            <w:r w:rsidRPr="006605B5">
              <w:rPr>
                <w:rFonts w:ascii="TH SarabunPSK" w:hAnsi="TH SarabunPSK" w:cs="TH SarabunPSK"/>
                <w:sz w:val="28"/>
              </w:rPr>
              <w:t>High Speed Dome Camera</w:t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  </w:t>
            </w:r>
          </w:p>
          <w:p w14:paraId="4156B3B6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ข.  </w:t>
            </w:r>
            <w:r w:rsidRPr="006605B5">
              <w:rPr>
                <w:rFonts w:ascii="TH SarabunPSK" w:hAnsi="TH SarabunPSK" w:cs="TH SarabunPSK"/>
                <w:sz w:val="28"/>
              </w:rPr>
              <w:t>Dome Camera Video</w:t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</w:p>
          <w:p w14:paraId="36392802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 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ค.  </w:t>
            </w:r>
            <w:r w:rsidRPr="006605B5">
              <w:rPr>
                <w:rFonts w:ascii="TH SarabunPSK" w:hAnsi="TH SarabunPSK" w:cs="TH SarabunPSK"/>
                <w:sz w:val="28"/>
              </w:rPr>
              <w:t>Recorder Dome</w:t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  <w:r w:rsidRPr="006605B5">
              <w:rPr>
                <w:rFonts w:ascii="TH SarabunPSK" w:hAnsi="TH SarabunPSK" w:cs="TH SarabunPSK"/>
                <w:sz w:val="28"/>
              </w:rPr>
              <w:tab/>
            </w:r>
          </w:p>
          <w:p w14:paraId="49C094DD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ง.  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Digital Dome    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จ.</w:t>
            </w:r>
            <w:r w:rsidRPr="006605B5">
              <w:rPr>
                <w:rFonts w:ascii="TH SarabunPSK" w:hAnsi="TH SarabunPSK" w:cs="TH SarabunPSK"/>
                <w:sz w:val="28"/>
              </w:rPr>
              <w:t xml:space="preserve"> Analog Dome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</w:t>
            </w:r>
          </w:p>
          <w:p w14:paraId="7C1BCEB4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</w:rPr>
              <w:t xml:space="preserve">6.  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>มุมของการมองในแนวดิ่งของกล้องระหว่างผู้เฝ้า</w:t>
            </w:r>
          </w:p>
          <w:p w14:paraId="51D5C939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มองกับจอภาพนั้นไม่ควรเกินกี่องศา</w:t>
            </w:r>
          </w:p>
          <w:p w14:paraId="11957709" w14:textId="77777777" w:rsidR="006605B5" w:rsidRPr="006605B5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28"/>
              </w:rPr>
            </w:pPr>
            <w:r w:rsidRPr="006605B5">
              <w:rPr>
                <w:rFonts w:ascii="TH SarabunPSK" w:hAnsi="TH SarabunPSK" w:cs="TH SarabunPSK"/>
                <w:sz w:val="28"/>
                <w:cs/>
              </w:rPr>
              <w:t xml:space="preserve">    ก.  10  องศา</w:t>
            </w:r>
            <w:r w:rsidRPr="006605B5">
              <w:rPr>
                <w:rFonts w:ascii="TH SarabunPSK" w:hAnsi="TH SarabunPSK" w:cs="TH SarabunPSK"/>
                <w:sz w:val="28"/>
                <w:cs/>
              </w:rPr>
              <w:tab/>
              <w:t xml:space="preserve">    ข.  20  องศา</w:t>
            </w:r>
          </w:p>
        </w:tc>
        <w:tc>
          <w:tcPr>
            <w:tcW w:w="4715" w:type="dxa"/>
            <w:shd w:val="clear" w:color="auto" w:fill="auto"/>
          </w:tcPr>
          <w:p w14:paraId="2E045A41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   ค.  30  องศา</w:t>
            </w:r>
            <w:r w:rsidRPr="00C35A08">
              <w:rPr>
                <w:rFonts w:ascii="TH SarabunPSK" w:hAnsi="TH SarabunPSK" w:cs="TH SarabunPSK"/>
                <w:cs/>
              </w:rPr>
              <w:tab/>
            </w:r>
            <w:r w:rsidRPr="00C35A08">
              <w:rPr>
                <w:rFonts w:ascii="TH SarabunPSK" w:hAnsi="TH SarabunPSK" w:cs="TH SarabunPSK"/>
              </w:rPr>
              <w:t xml:space="preserve"> </w:t>
            </w:r>
            <w:r w:rsidRPr="00C35A08">
              <w:rPr>
                <w:rFonts w:ascii="TH SarabunPSK" w:hAnsi="TH SarabunPSK" w:cs="TH SarabunPSK"/>
                <w:cs/>
              </w:rPr>
              <w:t xml:space="preserve">   ง.  40  องศา</w:t>
            </w:r>
            <w:r w:rsidRPr="00C35A08">
              <w:rPr>
                <w:rFonts w:ascii="TH SarabunPSK" w:hAnsi="TH SarabunPSK" w:cs="TH SarabunPSK"/>
                <w:cs/>
              </w:rPr>
              <w:br/>
              <w:t xml:space="preserve">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  จ.</w:t>
            </w:r>
            <w:r w:rsidRPr="00C35A08">
              <w:rPr>
                <w:rFonts w:ascii="TH SarabunPSK" w:hAnsi="TH SarabunPSK" w:cs="TH SarabunPSK"/>
              </w:rPr>
              <w:t xml:space="preserve">  </w:t>
            </w:r>
            <w:proofErr w:type="gramStart"/>
            <w:r w:rsidRPr="00C35A08">
              <w:rPr>
                <w:rFonts w:ascii="TH SarabunPSK" w:hAnsi="TH SarabunPSK" w:cs="TH SarabunPSK"/>
              </w:rPr>
              <w:t xml:space="preserve">50  </w:t>
            </w:r>
            <w:r w:rsidRPr="00C35A08">
              <w:rPr>
                <w:rFonts w:ascii="TH SarabunPSK" w:hAnsi="TH SarabunPSK" w:cs="TH SarabunPSK"/>
                <w:cs/>
              </w:rPr>
              <w:t>องศา</w:t>
            </w:r>
            <w:proofErr w:type="gramEnd"/>
          </w:p>
          <w:p w14:paraId="78073C1D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>7.  การเดินสายนำสัญญาณระหว่างกล้องไปยังชุดควบคุมในระบบโทรทัศน์วงจรปิดควรใช้สายชนิดใด</w:t>
            </w:r>
          </w:p>
          <w:p w14:paraId="489A0FD5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    ก.  โคแอคเซียลชนิด 3</w:t>
            </w:r>
            <w:r w:rsidRPr="00C35A08">
              <w:rPr>
                <w:rFonts w:ascii="TH SarabunPSK" w:hAnsi="TH SarabunPSK" w:cs="TH SarabunPSK"/>
              </w:rPr>
              <w:t>C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3</w:t>
            </w:r>
            <w:r w:rsidRPr="00C35A08">
              <w:rPr>
                <w:rFonts w:ascii="TH SarabunPSK" w:hAnsi="TH SarabunPSK" w:cs="TH SarabunPSK"/>
              </w:rPr>
              <w:t>V</w:t>
            </w:r>
            <w:r w:rsidRPr="00C35A08">
              <w:rPr>
                <w:rFonts w:ascii="TH SarabunPSK" w:hAnsi="TH SarabunPSK" w:cs="TH SarabunPSK"/>
              </w:rPr>
              <w:tab/>
            </w:r>
            <w:r w:rsidRPr="00C35A08">
              <w:rPr>
                <w:rFonts w:ascii="TH SarabunPSK" w:hAnsi="TH SarabunPSK" w:cs="TH SarabunPSK"/>
              </w:rPr>
              <w:tab/>
              <w:t xml:space="preserve">     </w:t>
            </w:r>
          </w:p>
          <w:p w14:paraId="595E3C6A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    ข.  โคแอคเซียลชนิด </w:t>
            </w:r>
            <w:r w:rsidRPr="00C35A08">
              <w:rPr>
                <w:rFonts w:ascii="TH SarabunPSK" w:hAnsi="TH SarabunPSK" w:cs="TH SarabunPSK"/>
              </w:rPr>
              <w:t>RG - 6</w:t>
            </w:r>
          </w:p>
          <w:p w14:paraId="0F4086C7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     </w:t>
            </w:r>
            <w:r w:rsidRPr="00C35A08">
              <w:rPr>
                <w:rFonts w:ascii="TH SarabunPSK" w:hAnsi="TH SarabunPSK" w:cs="TH SarabunPSK" w:hint="cs"/>
                <w:cs/>
              </w:rPr>
              <w:t>ค.  ทวีนหลีด</w:t>
            </w:r>
            <w:r w:rsidRPr="00C35A08">
              <w:rPr>
                <w:rFonts w:ascii="TH SarabunPSK" w:hAnsi="TH SarabunPSK" w:cs="TH SarabunPSK" w:hint="cs"/>
                <w:cs/>
              </w:rPr>
              <w:tab/>
            </w:r>
            <w:r w:rsidRPr="00C35A08">
              <w:rPr>
                <w:rFonts w:ascii="TH SarabunPSK" w:hAnsi="TH SarabunPSK" w:cs="TH SarabunPSK" w:hint="cs"/>
                <w:cs/>
              </w:rPr>
              <w:tab/>
            </w:r>
            <w:r w:rsidRPr="00C35A08">
              <w:rPr>
                <w:rFonts w:ascii="TH SarabunPSK" w:hAnsi="TH SarabunPSK" w:cs="TH SarabunPSK"/>
                <w:cs/>
              </w:rPr>
              <w:t>ง.  ท่อเวฟไกด์</w:t>
            </w:r>
            <w:r w:rsidRPr="00C35A08">
              <w:rPr>
                <w:rFonts w:ascii="TH SarabunPSK" w:hAnsi="TH SarabunPSK" w:cs="TH SarabunPSK"/>
              </w:rPr>
              <w:t xml:space="preserve"> 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 </w:t>
            </w:r>
          </w:p>
          <w:p w14:paraId="397F32B8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 w:hint="cs"/>
                <w:cs/>
              </w:rPr>
              <w:t xml:space="preserve">     จ.</w:t>
            </w:r>
            <w:r w:rsidRPr="00C35A08">
              <w:rPr>
                <w:rFonts w:ascii="TH SarabunPSK" w:hAnsi="TH SarabunPSK" w:cs="TH SarabunPSK"/>
              </w:rPr>
              <w:t xml:space="preserve">  </w:t>
            </w:r>
            <w:r w:rsidRPr="00C35A08">
              <w:rPr>
                <w:rFonts w:ascii="TH SarabunPSK" w:hAnsi="TH SarabunPSK" w:cs="TH SarabunPSK"/>
                <w:cs/>
              </w:rPr>
              <w:t xml:space="preserve">โคแอคเซียลชนิด </w:t>
            </w:r>
            <w:r w:rsidRPr="00C35A08">
              <w:rPr>
                <w:rFonts w:ascii="TH SarabunPSK" w:hAnsi="TH SarabunPSK" w:cs="TH SarabunPSK" w:hint="cs"/>
                <w:cs/>
              </w:rPr>
              <w:t>5</w:t>
            </w:r>
            <w:r w:rsidRPr="00C35A08">
              <w:rPr>
                <w:rFonts w:ascii="TH SarabunPSK" w:hAnsi="TH SarabunPSK" w:cs="TH SarabunPSK"/>
              </w:rPr>
              <w:t>C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3</w:t>
            </w:r>
            <w:r w:rsidRPr="00C35A08">
              <w:rPr>
                <w:rFonts w:ascii="TH SarabunPSK" w:hAnsi="TH SarabunPSK" w:cs="TH SarabunPSK"/>
              </w:rPr>
              <w:t>V</w:t>
            </w:r>
          </w:p>
          <w:p w14:paraId="5FC9A00C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>8.  ในด้านการรักษาความปลอดภัย ของบุคคลและ</w:t>
            </w:r>
          </w:p>
          <w:p w14:paraId="550DD914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 w:hint="cs"/>
                <w:cs/>
              </w:rPr>
              <w:t xml:space="preserve">     </w:t>
            </w:r>
            <w:r w:rsidRPr="00C35A08">
              <w:rPr>
                <w:rFonts w:ascii="TH SarabunPSK" w:hAnsi="TH SarabunPSK" w:cs="TH SarabunPSK"/>
                <w:cs/>
              </w:rPr>
              <w:t>สถานที่ควรใช้ระบบใดในการใช้งาน</w:t>
            </w:r>
          </w:p>
          <w:p w14:paraId="0F4DC39D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    ก.  </w:t>
            </w:r>
            <w:r w:rsidRPr="00C35A08">
              <w:rPr>
                <w:rFonts w:ascii="TH SarabunPSK" w:hAnsi="TH SarabunPSK" w:cs="TH SarabunPSK"/>
              </w:rPr>
              <w:t xml:space="preserve">Close Circuit Television                                                             </w:t>
            </w:r>
          </w:p>
          <w:p w14:paraId="35560E5D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   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ข.  </w:t>
            </w:r>
            <w:r w:rsidRPr="00C35A08">
              <w:rPr>
                <w:rFonts w:ascii="TH SarabunPSK" w:hAnsi="TH SarabunPSK" w:cs="TH SarabunPSK"/>
              </w:rPr>
              <w:t>Open Circuit Television</w:t>
            </w:r>
          </w:p>
          <w:p w14:paraId="4171E5B2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   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ค.  </w:t>
            </w:r>
            <w:r w:rsidRPr="00C35A08">
              <w:rPr>
                <w:rFonts w:ascii="TH SarabunPSK" w:hAnsi="TH SarabunPSK" w:cs="TH SarabunPSK"/>
              </w:rPr>
              <w:t>Master Television Antenna</w:t>
            </w:r>
          </w:p>
          <w:p w14:paraId="4985A452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   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ง.  </w:t>
            </w:r>
            <w:r w:rsidRPr="00C35A08">
              <w:rPr>
                <w:rFonts w:ascii="TH SarabunPSK" w:hAnsi="TH SarabunPSK" w:cs="TH SarabunPSK"/>
              </w:rPr>
              <w:t>Satellite Circuit Television</w:t>
            </w:r>
          </w:p>
          <w:p w14:paraId="26FDC2A5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 w:hint="cs"/>
                <w:cs/>
              </w:rPr>
              <w:t xml:space="preserve">     จ.</w:t>
            </w:r>
            <w:r w:rsidRPr="00C35A08">
              <w:rPr>
                <w:rFonts w:ascii="TH SarabunPSK" w:hAnsi="TH SarabunPSK" w:cs="TH SarabunPSK"/>
              </w:rPr>
              <w:t xml:space="preserve"> Open Close Circuit Television</w:t>
            </w:r>
          </w:p>
          <w:p w14:paraId="7020FA26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9.  </w:t>
            </w:r>
            <w:r w:rsidRPr="00C35A08">
              <w:rPr>
                <w:rFonts w:ascii="TH SarabunPSK" w:hAnsi="TH SarabunPSK" w:cs="TH SarabunPSK" w:hint="cs"/>
                <w:cs/>
              </w:rPr>
              <w:t>จากรูปภาพที่ปรากฏถือว่าเป็นอุปกรณ์ที่มีชื่อ</w:t>
            </w:r>
          </w:p>
          <w:p w14:paraId="3C296536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 w:hint="cs"/>
                <w:cs/>
              </w:rPr>
              <w:t xml:space="preserve">    เรียกว่าอะไร</w:t>
            </w:r>
          </w:p>
          <w:p w14:paraId="1B1CA78E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           </w:t>
            </w:r>
            <w:r w:rsidRPr="00C35A08">
              <w:rPr>
                <w:rFonts w:ascii="TH SarabunPSK" w:hAnsi="TH SarabunPSK" w:cs="TH SarabunPSK"/>
              </w:rPr>
              <w:tab/>
            </w:r>
            <w:r w:rsidRPr="00C35A08">
              <w:rPr>
                <w:rFonts w:ascii="TH SarabunPSK" w:hAnsi="TH SarabunPSK" w:cs="TH SarabunPSK"/>
                <w:noProof/>
              </w:rPr>
              <w:drawing>
                <wp:inline distT="0" distB="0" distL="0" distR="0" wp14:anchorId="7C634F06" wp14:editId="08DBA659">
                  <wp:extent cx="662940" cy="746760"/>
                  <wp:effectExtent l="0" t="0" r="3810" b="0"/>
                  <wp:docPr id="19" name="รูปภาพ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2940" cy="746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35A08">
              <w:rPr>
                <w:rFonts w:ascii="TH SarabunPSK" w:hAnsi="TH SarabunPSK" w:cs="TH SarabunPSK"/>
              </w:rPr>
              <w:tab/>
            </w:r>
            <w:r w:rsidRPr="00C35A08">
              <w:rPr>
                <w:rFonts w:ascii="TH SarabunPSK" w:hAnsi="TH SarabunPSK" w:cs="TH SarabunPSK"/>
              </w:rPr>
              <w:tab/>
            </w:r>
          </w:p>
          <w:p w14:paraId="3554AB62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</w:t>
            </w:r>
            <w:r w:rsidRPr="00C35A08">
              <w:rPr>
                <w:rFonts w:ascii="TH SarabunPSK" w:hAnsi="TH SarabunPSK" w:cs="TH SarabunPSK"/>
                <w:cs/>
              </w:rPr>
              <w:t xml:space="preserve">ก.  </w:t>
            </w:r>
            <w:r w:rsidRPr="00C35A08">
              <w:rPr>
                <w:rFonts w:ascii="TH SarabunPSK" w:hAnsi="TH SarabunPSK" w:cs="TH SarabunPSK"/>
              </w:rPr>
              <w:t>Digital Camera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</w:t>
            </w:r>
            <w:r w:rsidRPr="00C35A08">
              <w:rPr>
                <w:rFonts w:ascii="TH SarabunPSK" w:hAnsi="TH SarabunPSK" w:cs="TH SarabunPSK"/>
              </w:rPr>
              <w:t xml:space="preserve">    </w:t>
            </w:r>
            <w:r w:rsidRPr="00C35A08">
              <w:rPr>
                <w:rFonts w:ascii="TH SarabunPSK" w:hAnsi="TH SarabunPSK" w:cs="TH SarabunPSK"/>
                <w:cs/>
              </w:rPr>
              <w:t xml:space="preserve"> ข.  </w:t>
            </w:r>
            <w:r w:rsidRPr="00C35A08">
              <w:rPr>
                <w:rFonts w:ascii="TH SarabunPSK" w:hAnsi="TH SarabunPSK" w:cs="TH SarabunPSK"/>
              </w:rPr>
              <w:t xml:space="preserve">Single Lens Camera  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</w:t>
            </w:r>
            <w:r w:rsidRPr="00C35A08">
              <w:rPr>
                <w:rFonts w:ascii="TH SarabunPSK" w:hAnsi="TH SarabunPSK" w:cs="TH SarabunPSK"/>
                <w:cs/>
              </w:rPr>
              <w:t xml:space="preserve">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</w:t>
            </w:r>
          </w:p>
          <w:p w14:paraId="0C3F9C4E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 w:hint="cs"/>
                <w:cs/>
              </w:rPr>
              <w:t xml:space="preserve">  </w:t>
            </w:r>
            <w:r w:rsidRPr="00C35A08">
              <w:rPr>
                <w:rFonts w:ascii="TH SarabunPSK" w:hAnsi="TH SarabunPSK" w:cs="TH SarabunPSK"/>
                <w:cs/>
              </w:rPr>
              <w:t xml:space="preserve">ค.  </w:t>
            </w:r>
            <w:r w:rsidRPr="00C35A08">
              <w:rPr>
                <w:rFonts w:ascii="TH SarabunPSK" w:hAnsi="TH SarabunPSK" w:cs="TH SarabunPSK"/>
              </w:rPr>
              <w:t xml:space="preserve">Close Circuit Television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 </w:t>
            </w:r>
          </w:p>
          <w:p w14:paraId="7F5C1DAB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 ง.  </w:t>
            </w:r>
            <w:r w:rsidRPr="00C35A08">
              <w:rPr>
                <w:rFonts w:ascii="TH SarabunPSK" w:hAnsi="TH SarabunPSK" w:cs="TH SarabunPSK"/>
              </w:rPr>
              <w:t>High Speed Dome Camera</w:t>
            </w:r>
          </w:p>
          <w:p w14:paraId="0BEB3850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  </w:t>
            </w:r>
            <w:r w:rsidRPr="00C35A08">
              <w:rPr>
                <w:rFonts w:ascii="TH SarabunPSK" w:hAnsi="TH SarabunPSK" w:cs="TH SarabunPSK" w:hint="cs"/>
                <w:cs/>
              </w:rPr>
              <w:t>จ.</w:t>
            </w:r>
            <w:r w:rsidRPr="00C35A08">
              <w:rPr>
                <w:rFonts w:ascii="TH SarabunPSK" w:hAnsi="TH SarabunPSK" w:cs="TH SarabunPSK"/>
              </w:rPr>
              <w:t xml:space="preserve">  Close Circuit Television Dome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 </w:t>
            </w:r>
          </w:p>
          <w:p w14:paraId="59DC0D08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</w:rPr>
              <w:t xml:space="preserve">10. </w:t>
            </w:r>
            <w:r w:rsidRPr="00C35A08">
              <w:rPr>
                <w:rFonts w:ascii="TH SarabunPSK" w:hAnsi="TH SarabunPSK" w:cs="TH SarabunPSK" w:hint="cs"/>
                <w:cs/>
              </w:rPr>
              <w:t>จากรูปภาพที่ปรากฏถือว่าเป็นอุปกรณ์ที่มีชื่อ</w:t>
            </w:r>
          </w:p>
          <w:p w14:paraId="69ECE00B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 w:hint="cs"/>
                <w:cs/>
              </w:rPr>
              <w:t xml:space="preserve">     เรียกว่าอะไร       </w:t>
            </w:r>
          </w:p>
          <w:p w14:paraId="3F5BF4AA" w14:textId="77777777" w:rsidR="006605B5" w:rsidRPr="00C35A08" w:rsidRDefault="006605B5" w:rsidP="00032EE5">
            <w:pPr>
              <w:spacing w:after="0" w:line="240" w:lineRule="auto"/>
              <w:jc w:val="center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b/>
                <w:bCs/>
                <w:noProof/>
              </w:rPr>
              <w:drawing>
                <wp:inline distT="0" distB="0" distL="0" distR="0" wp14:anchorId="6D895FE6" wp14:editId="4A30E3E7">
                  <wp:extent cx="1188720" cy="373380"/>
                  <wp:effectExtent l="0" t="0" r="0" b="7620"/>
                  <wp:docPr id="20" name="รูปภาพ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8720" cy="373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8594780" w14:textId="69084FEA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ก.  เครื่องบันทึกภาพระบบดิจิตอล</w:t>
            </w:r>
            <w:r w:rsidRPr="00C35A08">
              <w:rPr>
                <w:rFonts w:ascii="TH SarabunPSK" w:hAnsi="TH SarabunPSK" w:cs="TH SarabunPSK"/>
              </w:rPr>
              <w:t xml:space="preserve">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ข.  </w:t>
            </w:r>
            <w:r w:rsidRPr="00C35A08">
              <w:rPr>
                <w:rFonts w:ascii="TH SarabunPSK" w:hAnsi="TH SarabunPSK" w:cs="TH SarabunPSK"/>
              </w:rPr>
              <w:t xml:space="preserve">DVD                             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    </w:t>
            </w:r>
          </w:p>
          <w:p w14:paraId="7418E325" w14:textId="77777777" w:rsidR="006605B5" w:rsidRPr="00C35A08" w:rsidRDefault="006605B5" w:rsidP="00032EE5">
            <w:pPr>
              <w:spacing w:after="0" w:line="240" w:lineRule="auto"/>
              <w:rPr>
                <w:rFonts w:ascii="TH SarabunPSK" w:hAnsi="TH SarabunPSK" w:cs="TH SarabunPSK"/>
                <w:sz w:val="30"/>
                <w:szCs w:val="30"/>
              </w:rPr>
            </w:pPr>
            <w:r w:rsidRPr="00C35A08">
              <w:rPr>
                <w:rFonts w:ascii="TH SarabunPSK" w:hAnsi="TH SarabunPSK" w:cs="TH SarabunPSK"/>
                <w:cs/>
              </w:rPr>
              <w:t xml:space="preserve"> </w:t>
            </w:r>
            <w:r w:rsidRPr="00C35A08">
              <w:rPr>
                <w:rFonts w:ascii="TH SarabunPSK" w:hAnsi="TH SarabunPSK" w:cs="TH SarabunPSK" w:hint="cs"/>
                <w:cs/>
              </w:rPr>
              <w:t>ค</w:t>
            </w:r>
            <w:r w:rsidRPr="00C35A08">
              <w:rPr>
                <w:rFonts w:ascii="TH SarabunPSK" w:hAnsi="TH SarabunPSK" w:cs="TH SarabunPSK"/>
                <w:cs/>
              </w:rPr>
              <w:t xml:space="preserve">.  เครื่องบันทึกเสียง 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</w:t>
            </w:r>
            <w:r w:rsidRPr="00C35A08">
              <w:rPr>
                <w:rFonts w:ascii="TH SarabunPSK" w:hAnsi="TH SarabunPSK" w:cs="TH SarabunPSK"/>
                <w:cs/>
              </w:rPr>
              <w:t>ง.</w:t>
            </w:r>
            <w:r w:rsidRPr="00C35A08">
              <w:rPr>
                <w:rFonts w:ascii="TH SarabunPSK" w:hAnsi="TH SarabunPSK" w:cs="TH SarabunPSK"/>
              </w:rPr>
              <w:t xml:space="preserve">  VCD </w:t>
            </w:r>
            <w:r w:rsidRPr="00C35A08">
              <w:rPr>
                <w:rFonts w:ascii="TH SarabunPSK" w:hAnsi="TH SarabunPSK" w:cs="TH SarabunPSK" w:hint="cs"/>
                <w:cs/>
              </w:rPr>
              <w:t xml:space="preserve">     จ.</w:t>
            </w:r>
            <w:r w:rsidRPr="00C35A08">
              <w:rPr>
                <w:rFonts w:ascii="TH SarabunPSK" w:hAnsi="TH SarabunPSK" w:cs="TH SarabunPSK" w:hint="cs"/>
                <w:sz w:val="30"/>
                <w:szCs w:val="30"/>
                <w:cs/>
              </w:rPr>
              <w:t xml:space="preserve">  </w:t>
            </w:r>
            <w:r w:rsidRPr="00C35A08">
              <w:rPr>
                <w:rFonts w:ascii="TH SarabunPSK" w:hAnsi="TH SarabunPSK" w:cs="TH SarabunPSK"/>
                <w:sz w:val="30"/>
                <w:szCs w:val="30"/>
              </w:rPr>
              <w:t>DED</w:t>
            </w:r>
          </w:p>
        </w:tc>
      </w:tr>
    </w:tbl>
    <w:p w14:paraId="70FD21A7" w14:textId="77777777" w:rsidR="00F741C1" w:rsidRPr="003862EF" w:rsidRDefault="00F741C1" w:rsidP="00F741C1">
      <w:pPr>
        <w:pStyle w:val="33"/>
        <w:tabs>
          <w:tab w:val="left" w:pos="567"/>
          <w:tab w:val="left" w:pos="851"/>
        </w:tabs>
        <w:rPr>
          <w:rFonts w:ascii="TH SarabunPSK" w:hAnsi="TH SarabunPSK" w:cs="TH SarabunPSK"/>
          <w:b/>
          <w:bCs/>
          <w:color w:val="002060"/>
          <w:sz w:val="12"/>
          <w:szCs w:val="12"/>
        </w:rPr>
      </w:pPr>
    </w:p>
    <w:p w14:paraId="3A00F290" w14:textId="67E8FA7A" w:rsidR="00F741C1" w:rsidRDefault="00F741C1" w:rsidP="00F741C1">
      <w:pPr>
        <w:shd w:val="clear" w:color="auto" w:fill="99FF99"/>
        <w:rPr>
          <w:rFonts w:ascii="TH SarabunPSK" w:hAnsi="TH SarabunPSK" w:cs="TH SarabunPSK"/>
          <w:b/>
          <w:bCs/>
          <w:color w:val="002060"/>
          <w:sz w:val="48"/>
          <w:szCs w:val="48"/>
        </w:rPr>
      </w:pPr>
      <w:r>
        <w:rPr>
          <w:rFonts w:ascii="TH SarabunPSK" w:hAnsi="TH SarabunPSK" w:cs="TH SarabunPSK" w:hint="cs"/>
          <w:b/>
          <w:bCs/>
          <w:color w:val="002060"/>
          <w:sz w:val="48"/>
          <w:szCs w:val="48"/>
          <w:cs/>
        </w:rPr>
        <w:lastRenderedPageBreak/>
        <w:t xml:space="preserve">  การวัดและประเมินผลการเรียนรู้</w:t>
      </w:r>
    </w:p>
    <w:p w14:paraId="5166518F" w14:textId="3E29DEE7" w:rsidR="00F741C1" w:rsidRPr="00F741C1" w:rsidRDefault="00F741C1" w:rsidP="00F741C1">
      <w:pPr>
        <w:shd w:val="clear" w:color="auto" w:fill="99FF99"/>
        <w:rPr>
          <w:rFonts w:ascii="TH SarabunPSK" w:hAnsi="TH SarabunPSK" w:cs="TH SarabunPSK"/>
          <w:b/>
          <w:bCs/>
          <w:color w:val="002060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260F0A62" wp14:editId="5FB6D23F">
                <wp:simplePos x="0" y="0"/>
                <wp:positionH relativeFrom="column">
                  <wp:posOffset>2540</wp:posOffset>
                </wp:positionH>
                <wp:positionV relativeFrom="paragraph">
                  <wp:posOffset>320675</wp:posOffset>
                </wp:positionV>
                <wp:extent cx="5313045" cy="7165975"/>
                <wp:effectExtent l="0" t="0" r="20955" b="15875"/>
                <wp:wrapSquare wrapText="bothSides"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3045" cy="716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825309" w14:textId="77777777" w:rsidR="00F741C1" w:rsidRPr="00F741C1" w:rsidRDefault="00F741C1" w:rsidP="00F741C1">
                            <w:pPr>
                              <w:pStyle w:val="9"/>
                              <w:rPr>
                                <w:rFonts w:ascii="TH SarabunPSK" w:hAnsi="TH SarabunPSK" w:cs="TH SarabunPSK"/>
                                <w:b w:val="0"/>
                                <w:bCs w:val="0"/>
                                <w:i/>
                                <w:iCs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cs/>
                              </w:rPr>
                              <w:t>การวัดผลและประเมินผล</w:t>
                            </w:r>
                          </w:p>
                          <w:p w14:paraId="55B86D4A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  <w:t xml:space="preserve"> 1.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ด้านความรู้</w:t>
                            </w:r>
                          </w:p>
                          <w:p w14:paraId="1F4594BD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  <w:t xml:space="preserve"> 1.1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จากการทำแบบทดสอบก่อนเรียนและหลังเรียน</w:t>
                            </w:r>
                          </w:p>
                          <w:p w14:paraId="4B67DCDE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  <w:t xml:space="preserve"> 1.2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การทำแบบฝึกหัดในห้องเรียน</w:t>
                            </w:r>
                          </w:p>
                          <w:p w14:paraId="6A91120E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  <w:t xml:space="preserve"> 1.3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การทำรายงานจากงานที่มอบหมาย</w:t>
                            </w:r>
                          </w:p>
                          <w:p w14:paraId="5A6E8205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  <w:t xml:space="preserve"> 1.4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สังเกตจากการซักถาม การตอบคำถาม และความตั้งใจเรียน</w:t>
                            </w:r>
                          </w:p>
                          <w:p w14:paraId="5C7ED8F9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  <w:t xml:space="preserve">2.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ด้านคุณธรรม จริยธรรม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่านิยมและคุณลักษณะอันพึงประสงค์</w:t>
                            </w:r>
                          </w:p>
                          <w:p w14:paraId="0956BC86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การประเมินพฤติกรรมที่พึงประสงค์ โดยครูผู้สอนเป็นผู้ประเมิน</w:t>
                            </w:r>
                          </w:p>
                          <w:p w14:paraId="5F8B2204" w14:textId="77777777" w:rsidR="00F741C1" w:rsidRPr="00F741C1" w:rsidRDefault="00F741C1" w:rsidP="00F741C1">
                            <w:pPr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   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เกณฑ์ในการประเมินผล</w:t>
                            </w:r>
                          </w:p>
                          <w:p w14:paraId="77A4DC46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</w:tabs>
                              <w:spacing w:line="240" w:lineRule="auto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1.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จากการทำแบบฝึกหัด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โดยคิดคะแนนเฉลี่ยเต็ม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10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คะแนน</w:t>
                            </w:r>
                          </w:p>
                          <w:p w14:paraId="0AA36E0E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1.1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ักศึกษาที่ทำคะแนนได้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8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ขึ้นไป หมายความว่า ดีมาก</w:t>
                            </w:r>
                          </w:p>
                          <w:p w14:paraId="3AC1D60B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1.2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ักศึกษาที่ทำคะแนนได้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7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ดี</w:t>
                            </w:r>
                          </w:p>
                          <w:p w14:paraId="393D3E5C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1.3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ักศึกษาที่ทำคะแนนได้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6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ปานกลาง</w:t>
                            </w:r>
                          </w:p>
                          <w:p w14:paraId="7D8E2B81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1.4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ักศึกษาที่ทำคะแนนได้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5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คะแนน หมายความว่า พอใช้</w:t>
                            </w:r>
                          </w:p>
                          <w:p w14:paraId="5227FD22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1.5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ักศึกษาที่ทำคะแนนได้ต่ำกว่า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5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ลงไป หมายความว่า ต้องปรับปรุง</w:t>
                            </w:r>
                          </w:p>
                          <w:p w14:paraId="6326D233" w14:textId="77777777" w:rsidR="00F741C1" w:rsidRP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.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จากแบบทดสอบก่อนเรียนและหลังเรียน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จำนวน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10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</w:t>
                            </w:r>
                          </w:p>
                          <w:p w14:paraId="635AC7FD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.1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ถ้านักศึกษาทำถูก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9 – 10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ดีมาก</w:t>
                            </w:r>
                          </w:p>
                          <w:p w14:paraId="2CB73078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.2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ถ้านักศึกษาทำถูก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7 – 8 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ดี</w:t>
                            </w:r>
                          </w:p>
                          <w:p w14:paraId="0ACB333B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.3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ถ้านักศึกษาทำถูก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5 – 6 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ปานกลาง</w:t>
                            </w:r>
                          </w:p>
                          <w:p w14:paraId="3079046C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.4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ถ้านักศึกษาทำถูก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3 – 4 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พอใช้</w:t>
                            </w:r>
                          </w:p>
                          <w:p w14:paraId="2DAB8099" w14:textId="77777777" w:rsidR="00F741C1" w:rsidRPr="00F741C1" w:rsidRDefault="00F741C1" w:rsidP="00F741C1">
                            <w:pPr>
                              <w:tabs>
                                <w:tab w:val="left" w:pos="851"/>
                              </w:tabs>
                              <w:spacing w:line="240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.5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ถ้านักศึกษาทำถูก</w:t>
                            </w:r>
                            <w:proofErr w:type="gramEnd"/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0 – 2 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คะแนน หมายความว่า ต้องปรับปรุง</w:t>
                            </w:r>
                          </w:p>
                          <w:p w14:paraId="27712D7F" w14:textId="77777777" w:rsidR="00F741C1" w:rsidRPr="00675C5A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3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ากแบบประเมินพฤติกรรมที่พึงประสงค์   </w:t>
                            </w:r>
                            <w:proofErr w:type="gramStart"/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ำนวน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20</w:t>
                            </w:r>
                            <w:proofErr w:type="gramEnd"/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คะแนน</w:t>
                            </w:r>
                          </w:p>
                          <w:p w14:paraId="3BEB38A7" w14:textId="77777777" w:rsidR="00F741C1" w:rsidRPr="00675C5A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ind w:left="284"/>
                              <w:jc w:val="thaiDistribute"/>
                              <w:rPr>
                                <w:rFonts w:ascii="TH SarabunPSK" w:hAnsi="TH SarabunPSK" w:cs="TH SarabunPSK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4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ให้ครูบันทึกผลลงในแบบบันทึกผลการประเมิน</w:t>
                            </w:r>
                          </w:p>
                          <w:p w14:paraId="49E93E80" w14:textId="77777777" w:rsid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  <w:rPr>
                                <w:rFonts w:ascii="TH SarabunPSK" w:hAnsi="TH SarabunPSK" w:cs="TH SarabunPSK"/>
                                <w:spacing w:val="-6"/>
                              </w:rPr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ab/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5. 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ผลการประเมิน นัก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ศึกษา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จะต้องผ่านเกณฑ์การจัดอันดับคุณภาพอย่างน้อยเท่ากับ 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2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cs/>
                              </w:rPr>
                              <w:t>หาก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  <w:cs/>
                              </w:rPr>
                              <w:t>ผล</w:t>
                            </w:r>
                          </w:p>
                          <w:p w14:paraId="140F9A8E" w14:textId="77777777" w:rsidR="00F741C1" w:rsidRDefault="00F741C1" w:rsidP="00F741C1">
                            <w:pPr>
                              <w:tabs>
                                <w:tab w:val="left" w:pos="567"/>
                                <w:tab w:val="left" w:pos="851"/>
                              </w:tabs>
                              <w:spacing w:line="276" w:lineRule="auto"/>
                              <w:jc w:val="thaiDistribute"/>
                            </w:pP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  <w:cs/>
                              </w:rPr>
                              <w:t xml:space="preserve">การประเมินต่ำกว่า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</w:rPr>
                              <w:t xml:space="preserve"> 2 </w:t>
                            </w:r>
                            <w:r w:rsidRPr="00675C5A">
                              <w:rPr>
                                <w:rFonts w:ascii="TH SarabunPSK" w:hAnsi="TH SarabunPSK" w:cs="TH SarabunPSK"/>
                                <w:spacing w:val="-6"/>
                                <w:cs/>
                              </w:rPr>
                              <w:t xml:space="preserve"> ครูผู้สอนควรจะต้องสอนเสริมในเรื่องที่นักเรียนไม่เข้าใจหรือทำไม่ได้อีกครั้ง</w:t>
                            </w:r>
                            <w:r w:rsidRPr="00675C5A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</w:p>
                          <w:p w14:paraId="35A8FC33" w14:textId="77777777" w:rsidR="00F741C1" w:rsidRDefault="00F741C1" w:rsidP="00F741C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0F0A62" id="Text Box 18" o:spid="_x0000_s1028" type="#_x0000_t202" style="position:absolute;margin-left:.2pt;margin-top:25.25pt;width:418.35pt;height:564.2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">
                <v:textbox>
                  <w:txbxContent>
                    <w:p w14:paraId="4F825309" w14:textId="77777777" w:rsidR="00F741C1" w:rsidRPr="00F741C1" w:rsidRDefault="00F741C1" w:rsidP="00F741C1">
                      <w:pPr>
                        <w:pStyle w:val="9"/>
                        <w:rPr>
                          <w:rFonts w:ascii="TH SarabunPSK" w:hAnsi="TH SarabunPSK" w:cs="TH SarabunPSK"/>
                          <w:b w:val="0"/>
                          <w:bCs w:val="0"/>
                          <w:i/>
                          <w:iCs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cs/>
                        </w:rPr>
                        <w:t>การวัดผลและประเมินผล</w:t>
                      </w:r>
                    </w:p>
                    <w:p w14:paraId="55B86D4A" w14:textId="77777777" w:rsidR="00F741C1" w:rsidRPr="00F741C1" w:rsidRDefault="00F741C1" w:rsidP="00F741C1">
                      <w:pPr>
                        <w:tabs>
                          <w:tab w:val="left" w:pos="567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  <w:t xml:space="preserve"> 1.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ด้านความรู้</w:t>
                      </w:r>
                    </w:p>
                    <w:p w14:paraId="1F4594BD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  <w:t xml:space="preserve"> 1.1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จากการทำแบบทดสอบก่อนเรียนและหลังเรียน</w:t>
                      </w:r>
                    </w:p>
                    <w:p w14:paraId="4B67DCDE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  <w:t xml:space="preserve"> 1.2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การทำแบบฝึกหัดในห้องเรียน</w:t>
                      </w:r>
                    </w:p>
                    <w:p w14:paraId="6A91120E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  <w:t xml:space="preserve"> 1.3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การทำรายงานจากงานที่มอบหมาย</w:t>
                      </w:r>
                    </w:p>
                    <w:p w14:paraId="5A6E8205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  <w:t xml:space="preserve"> 1.4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สังเกตจากการซักถาม การตอบคำถาม และความตั้งใจเรียน</w:t>
                      </w:r>
                    </w:p>
                    <w:p w14:paraId="5C7ED8F9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  <w:t xml:space="preserve">2.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ด้านคุณธรรม จริยธรรม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่านิยมและคุณลักษณะอันพึงประสงค์</w:t>
                      </w:r>
                    </w:p>
                    <w:p w14:paraId="0956BC86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การประเมินพฤติกรรมที่พึงประสงค์ โดยครูผู้สอนเป็นผู้ประเมิน</w:t>
                      </w:r>
                    </w:p>
                    <w:p w14:paraId="5F8B2204" w14:textId="77777777" w:rsidR="00F741C1" w:rsidRPr="00F741C1" w:rsidRDefault="00F741C1" w:rsidP="00F741C1">
                      <w:pPr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       </w:t>
                      </w:r>
                      <w:r w:rsidRPr="00F741C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เกณฑ์ในการประเมินผล</w:t>
                      </w:r>
                    </w:p>
                    <w:p w14:paraId="77A4DC46" w14:textId="77777777" w:rsidR="00F741C1" w:rsidRPr="00F741C1" w:rsidRDefault="00F741C1" w:rsidP="00F741C1">
                      <w:pPr>
                        <w:tabs>
                          <w:tab w:val="left" w:pos="567"/>
                        </w:tabs>
                        <w:spacing w:line="240" w:lineRule="auto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1.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จากการทำแบบฝึกหัด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โดยคิดคะแนนเฉลี่ยเต็ม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10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คะแนน</w:t>
                      </w:r>
                    </w:p>
                    <w:p w14:paraId="0AA36E0E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1.1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ักศึกษาที่ทำคะแนนได้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8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ขึ้นไป หมายความว่า ดีมาก</w:t>
                      </w:r>
                    </w:p>
                    <w:p w14:paraId="3AC1D60B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1.2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ักศึกษาที่ทำคะแนนได้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7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ดี</w:t>
                      </w:r>
                    </w:p>
                    <w:p w14:paraId="393D3E5C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1.3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ักศึกษาที่ทำคะแนนได้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6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ปานกลาง</w:t>
                      </w:r>
                    </w:p>
                    <w:p w14:paraId="7D8E2B81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1.4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ักศึกษาที่ทำคะแนนได้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5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คะแนน หมายความว่า พอใช้</w:t>
                      </w:r>
                    </w:p>
                    <w:p w14:paraId="5227FD22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1.5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ักศึกษาที่ทำคะแนนได้ต่ำกว่า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5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ลงไป หมายความว่า ต้องปรับปรุง</w:t>
                      </w:r>
                    </w:p>
                    <w:p w14:paraId="6326D233" w14:textId="77777777" w:rsidR="00F741C1" w:rsidRP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.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จากแบบทดสอบก่อนเรียนและหลังเรียน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จำนวน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10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</w:t>
                      </w:r>
                    </w:p>
                    <w:p w14:paraId="635AC7FD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.1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ถ้านักศึกษาทำถูก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9 – 10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ดีมาก</w:t>
                      </w:r>
                    </w:p>
                    <w:p w14:paraId="2CB73078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.2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ถ้านักศึกษาทำถูก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7 – 8  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ดี</w:t>
                      </w:r>
                    </w:p>
                    <w:p w14:paraId="0ACB333B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.3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ถ้านักศึกษาทำถูก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5 – 6  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ปานกลาง</w:t>
                      </w:r>
                    </w:p>
                    <w:p w14:paraId="3079046C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.4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ถ้านักศึกษาทำถูก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3 – 4  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พอใช้</w:t>
                      </w:r>
                    </w:p>
                    <w:p w14:paraId="2DAB8099" w14:textId="77777777" w:rsidR="00F741C1" w:rsidRPr="00F741C1" w:rsidRDefault="00F741C1" w:rsidP="00F741C1">
                      <w:pPr>
                        <w:tabs>
                          <w:tab w:val="left" w:pos="851"/>
                        </w:tabs>
                        <w:spacing w:line="240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</w:t>
                      </w:r>
                      <w:proofErr w:type="gramStart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.5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ถ้านักศึกษาทำถูก</w:t>
                      </w:r>
                      <w:proofErr w:type="gramEnd"/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0 – 2  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คะแนน หมายความว่า ต้องปรับปรุง</w:t>
                      </w:r>
                    </w:p>
                    <w:p w14:paraId="27712D7F" w14:textId="77777777" w:rsidR="00F741C1" w:rsidRPr="00675C5A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3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ากแบบประเมินพฤติกรรมที่พึงประสงค์   </w:t>
                      </w:r>
                      <w:proofErr w:type="gramStart"/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ำนวน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20</w:t>
                      </w:r>
                      <w:proofErr w:type="gramEnd"/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 คะแนน</w:t>
                      </w:r>
                    </w:p>
                    <w:p w14:paraId="3BEB38A7" w14:textId="77777777" w:rsidR="00F741C1" w:rsidRPr="00675C5A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ind w:left="284"/>
                        <w:jc w:val="thaiDistribute"/>
                        <w:rPr>
                          <w:rFonts w:ascii="TH SarabunPSK" w:hAnsi="TH SarabunPSK" w:cs="TH SarabunPSK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4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ให้ครูบันทึกผลลงในแบบบันทึกผลการประเมิน</w:t>
                      </w:r>
                    </w:p>
                    <w:p w14:paraId="49E93E80" w14:textId="77777777" w:rsid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  <w:rPr>
                          <w:rFonts w:ascii="TH SarabunPSK" w:hAnsi="TH SarabunPSK" w:cs="TH SarabunPSK"/>
                          <w:spacing w:val="-6"/>
                        </w:rPr>
                      </w:pP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ab/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5. 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ผลการประเมิน นัก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ศึกษา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 xml:space="preserve">จะต้องผ่านเกณฑ์การจัดอันดับคุณภาพอย่างน้อยเท่ากับ 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2 </w:t>
                      </w:r>
                      <w:r w:rsidRPr="00675C5A">
                        <w:rPr>
                          <w:rFonts w:ascii="TH SarabunPSK" w:hAnsi="TH SarabunPSK" w:cs="TH SarabunPSK"/>
                          <w:cs/>
                        </w:rPr>
                        <w:t>หาก</w:t>
                      </w:r>
                      <w:r w:rsidRPr="00675C5A">
                        <w:rPr>
                          <w:rFonts w:ascii="TH SarabunPSK" w:hAnsi="TH SarabunPSK" w:cs="TH SarabunPSK"/>
                          <w:spacing w:val="-6"/>
                          <w:cs/>
                        </w:rPr>
                        <w:t>ผล</w:t>
                      </w:r>
                    </w:p>
                    <w:p w14:paraId="140F9A8E" w14:textId="77777777" w:rsidR="00F741C1" w:rsidRDefault="00F741C1" w:rsidP="00F741C1">
                      <w:pPr>
                        <w:tabs>
                          <w:tab w:val="left" w:pos="567"/>
                          <w:tab w:val="left" w:pos="851"/>
                        </w:tabs>
                        <w:spacing w:line="276" w:lineRule="auto"/>
                        <w:jc w:val="thaiDistribute"/>
                      </w:pPr>
                      <w:r w:rsidRPr="00675C5A">
                        <w:rPr>
                          <w:rFonts w:ascii="TH SarabunPSK" w:hAnsi="TH SarabunPSK" w:cs="TH SarabunPSK"/>
                          <w:spacing w:val="-6"/>
                          <w:cs/>
                        </w:rPr>
                        <w:t xml:space="preserve">การประเมินต่ำกว่า </w:t>
                      </w:r>
                      <w:r w:rsidRPr="00675C5A">
                        <w:rPr>
                          <w:rFonts w:ascii="TH SarabunPSK" w:hAnsi="TH SarabunPSK" w:cs="TH SarabunPSK"/>
                          <w:spacing w:val="-6"/>
                        </w:rPr>
                        <w:t xml:space="preserve"> 2 </w:t>
                      </w:r>
                      <w:r w:rsidRPr="00675C5A">
                        <w:rPr>
                          <w:rFonts w:ascii="TH SarabunPSK" w:hAnsi="TH SarabunPSK" w:cs="TH SarabunPSK"/>
                          <w:spacing w:val="-6"/>
                          <w:cs/>
                        </w:rPr>
                        <w:t xml:space="preserve"> ครูผู้สอนควรจะต้องสอนเสริมในเรื่องที่นักเรียนไม่เข้าใจหรือทำไม่ได้อีกครั้ง</w:t>
                      </w:r>
                      <w:r w:rsidRPr="00675C5A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</w:p>
                    <w:p w14:paraId="35A8FC33" w14:textId="77777777" w:rsidR="00F741C1" w:rsidRDefault="00F741C1" w:rsidP="00F741C1"/>
                  </w:txbxContent>
                </v:textbox>
                <w10:wrap type="square"/>
              </v:shape>
            </w:pict>
          </mc:Fallback>
        </mc:AlternateContent>
      </w:r>
    </w:p>
    <w:tbl>
      <w:tblPr>
        <w:tblpPr w:leftFromText="180" w:rightFromText="180" w:horzAnchor="margin" w:tblpY="526"/>
        <w:tblW w:w="92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0"/>
        <w:gridCol w:w="3246"/>
        <w:gridCol w:w="346"/>
        <w:gridCol w:w="346"/>
        <w:gridCol w:w="346"/>
        <w:gridCol w:w="346"/>
        <w:gridCol w:w="346"/>
        <w:gridCol w:w="346"/>
        <w:gridCol w:w="349"/>
        <w:gridCol w:w="346"/>
        <w:gridCol w:w="346"/>
        <w:gridCol w:w="346"/>
        <w:gridCol w:w="346"/>
        <w:gridCol w:w="346"/>
        <w:gridCol w:w="346"/>
        <w:gridCol w:w="843"/>
        <w:gridCol w:w="7"/>
      </w:tblGrid>
      <w:tr w:rsidR="00F741C1" w:rsidRPr="00F741C1" w14:paraId="23CBDF72" w14:textId="77777777" w:rsidTr="00F741C1">
        <w:trPr>
          <w:cantSplit/>
          <w:trHeight w:val="985"/>
        </w:trPr>
        <w:tc>
          <w:tcPr>
            <w:tcW w:w="3930" w:type="dxa"/>
            <w:gridSpan w:val="2"/>
            <w:vMerge w:val="restart"/>
            <w:vAlign w:val="bottom"/>
          </w:tcPr>
          <w:p w14:paraId="5D53AD38" w14:textId="77777777" w:rsidR="00F741C1" w:rsidRPr="00F741C1" w:rsidRDefault="00F741C1" w:rsidP="00F741C1">
            <w:pPr>
              <w:pStyle w:val="ab"/>
              <w:rPr>
                <w:rFonts w:ascii="TH SarabunPSK" w:hAnsi="TH SarabunPSK" w:cs="TH SarabunPSK"/>
                <w:color w:val="000000"/>
              </w:rPr>
            </w:pPr>
            <w:r w:rsidRPr="00F741C1">
              <w:rPr>
                <w:rFonts w:ascii="TH SarabunPSK" w:hAnsi="TH SarabunPSK" w:cs="TH SarabunPSK"/>
                <w:color w:val="000000"/>
                <w:cs/>
              </w:rPr>
              <w:lastRenderedPageBreak/>
              <w:t>แบบบันทึกผลการประเมิน</w:t>
            </w:r>
          </w:p>
          <w:p w14:paraId="6E29281D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วิชา ระบบโทรทัศน์ฯ</w:t>
            </w:r>
          </w:p>
          <w:p w14:paraId="3BF4DA85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อนครั้งที่</w:t>
            </w:r>
            <w:r w:rsidRPr="00F741C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8 </w:t>
            </w: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เรื่อง</w:t>
            </w:r>
            <w:r w:rsidRPr="00F741C1">
              <w:rPr>
                <w:rFonts w:ascii="TH SarabunPSK" w:hAnsi="TH SarabunPSK" w:cs="TH SarabunPSK"/>
                <w:color w:val="0070C0"/>
                <w:sz w:val="32"/>
                <w:szCs w:val="32"/>
                <w:cs/>
              </w:rPr>
              <w:t xml:space="preserve"> การติดตั้งกล้องวงจรปิด  </w:t>
            </w:r>
          </w:p>
          <w:p w14:paraId="3B6FEF11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สาขาวิชาช่างอิเล็กทรอนิกส์  ชั้น ปวส.</w:t>
            </w:r>
            <w:r w:rsidRPr="00F741C1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  <w:r w:rsidRPr="00F741C1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  <w:p w14:paraId="50333558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วันที่........เดือน.........................พ</w:t>
            </w:r>
            <w:r w:rsidRPr="00F741C1"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ศ..............</w:t>
            </w:r>
          </w:p>
          <w:p w14:paraId="57924676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2425" w:type="dxa"/>
            <w:gridSpan w:val="7"/>
            <w:vAlign w:val="center"/>
          </w:tcPr>
          <w:p w14:paraId="21A60060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F741C1">
              <w:rPr>
                <w:rFonts w:ascii="TH SarabunPSK" w:hAnsi="TH SarabunPSK" w:cs="TH SarabunPSK"/>
                <w:b/>
                <w:bCs/>
                <w:cs/>
              </w:rPr>
              <w:t>รายการประเมินทักษะ         การเรียนรู้</w:t>
            </w:r>
          </w:p>
        </w:tc>
        <w:tc>
          <w:tcPr>
            <w:tcW w:w="2922" w:type="dxa"/>
            <w:gridSpan w:val="8"/>
          </w:tcPr>
          <w:p w14:paraId="78691EBD" w14:textId="77777777" w:rsidR="00F741C1" w:rsidRPr="00F741C1" w:rsidRDefault="00F741C1" w:rsidP="00F741C1">
            <w:pPr>
              <w:spacing w:line="240" w:lineRule="auto"/>
              <w:ind w:left="113" w:right="113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F741C1">
              <w:rPr>
                <w:rFonts w:ascii="TH SarabunPSK" w:hAnsi="TH SarabunPSK" w:cs="TH SarabunPSK"/>
                <w:b/>
                <w:bCs/>
                <w:cs/>
              </w:rPr>
              <w:t>รายการประเมินพฤติกรรม</w:t>
            </w:r>
          </w:p>
          <w:p w14:paraId="73CD3DE1" w14:textId="77777777" w:rsidR="00F741C1" w:rsidRPr="00F741C1" w:rsidRDefault="00F741C1" w:rsidP="00F741C1">
            <w:pPr>
              <w:spacing w:line="240" w:lineRule="auto"/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F741C1">
              <w:rPr>
                <w:rFonts w:ascii="TH SarabunPSK" w:hAnsi="TH SarabunPSK" w:cs="TH SarabunPSK"/>
                <w:b/>
                <w:bCs/>
                <w:cs/>
              </w:rPr>
              <w:t>ที่พึงประสงค์</w:t>
            </w:r>
          </w:p>
        </w:tc>
      </w:tr>
      <w:tr w:rsidR="00F741C1" w:rsidRPr="00F741C1" w14:paraId="1DE190A7" w14:textId="77777777" w:rsidTr="00F741C1">
        <w:trPr>
          <w:gridAfter w:val="1"/>
          <w:wAfter w:w="6" w:type="dxa"/>
          <w:cantSplit/>
          <w:trHeight w:val="1738"/>
        </w:trPr>
        <w:tc>
          <w:tcPr>
            <w:tcW w:w="3930" w:type="dxa"/>
            <w:gridSpan w:val="2"/>
            <w:vMerge/>
          </w:tcPr>
          <w:p w14:paraId="5F47D1E2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  <w:textDirection w:val="btLr"/>
            <w:vAlign w:val="center"/>
          </w:tcPr>
          <w:p w14:paraId="614BB127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ทดสอบก่อนเรียน</w:t>
            </w:r>
          </w:p>
        </w:tc>
        <w:tc>
          <w:tcPr>
            <w:tcW w:w="346" w:type="dxa"/>
            <w:textDirection w:val="btLr"/>
            <w:vAlign w:val="center"/>
          </w:tcPr>
          <w:p w14:paraId="2FD80E25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แบบฝึกหัด</w:t>
            </w:r>
          </w:p>
        </w:tc>
        <w:tc>
          <w:tcPr>
            <w:tcW w:w="346" w:type="dxa"/>
            <w:textDirection w:val="btLr"/>
            <w:vAlign w:val="center"/>
          </w:tcPr>
          <w:p w14:paraId="0EA36747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งานที่มอบหมาย</w:t>
            </w:r>
          </w:p>
        </w:tc>
        <w:tc>
          <w:tcPr>
            <w:tcW w:w="346" w:type="dxa"/>
            <w:textDirection w:val="btLr"/>
            <w:vAlign w:val="center"/>
          </w:tcPr>
          <w:p w14:paraId="2DBDCD5C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กิจกรรมขณะเรียน</w:t>
            </w:r>
          </w:p>
        </w:tc>
        <w:tc>
          <w:tcPr>
            <w:tcW w:w="346" w:type="dxa"/>
            <w:textDirection w:val="btLr"/>
            <w:vAlign w:val="center"/>
          </w:tcPr>
          <w:p w14:paraId="657C0F99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  <w:cs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ใบงานการทดลอง</w:t>
            </w:r>
          </w:p>
        </w:tc>
        <w:tc>
          <w:tcPr>
            <w:tcW w:w="346" w:type="dxa"/>
            <w:textDirection w:val="btLr"/>
            <w:vAlign w:val="center"/>
          </w:tcPr>
          <w:p w14:paraId="636F3DDE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การนำเสนอ</w:t>
            </w:r>
            <w:r w:rsidRPr="00F741C1">
              <w:rPr>
                <w:rFonts w:ascii="TH SarabunPSK" w:hAnsi="TH SarabunPSK" w:cs="TH SarabunPSK"/>
                <w:sz w:val="28"/>
              </w:rPr>
              <w:t>/</w:t>
            </w:r>
            <w:r w:rsidRPr="00F741C1">
              <w:rPr>
                <w:rFonts w:ascii="TH SarabunPSK" w:hAnsi="TH SarabunPSK" w:cs="TH SarabunPSK"/>
                <w:sz w:val="28"/>
                <w:cs/>
              </w:rPr>
              <w:t>อภิปราย</w:t>
            </w:r>
          </w:p>
        </w:tc>
        <w:tc>
          <w:tcPr>
            <w:tcW w:w="346" w:type="dxa"/>
            <w:textDirection w:val="btLr"/>
            <w:vAlign w:val="center"/>
          </w:tcPr>
          <w:p w14:paraId="3DA54CF5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ทดสอบหลังเรียน</w:t>
            </w:r>
          </w:p>
        </w:tc>
        <w:tc>
          <w:tcPr>
            <w:tcW w:w="346" w:type="dxa"/>
            <w:textDirection w:val="btLr"/>
            <w:vAlign w:val="center"/>
          </w:tcPr>
          <w:p w14:paraId="09862EA5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ความมีมนุษย์สัมพันธ์</w:t>
            </w:r>
          </w:p>
        </w:tc>
        <w:tc>
          <w:tcPr>
            <w:tcW w:w="346" w:type="dxa"/>
            <w:textDirection w:val="btLr"/>
            <w:vAlign w:val="center"/>
          </w:tcPr>
          <w:p w14:paraId="7BB82909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ความมีวินัย</w:t>
            </w:r>
          </w:p>
        </w:tc>
        <w:tc>
          <w:tcPr>
            <w:tcW w:w="346" w:type="dxa"/>
            <w:textDirection w:val="btLr"/>
            <w:vAlign w:val="center"/>
          </w:tcPr>
          <w:p w14:paraId="630B27D7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ความประหยัด</w:t>
            </w:r>
          </w:p>
        </w:tc>
        <w:tc>
          <w:tcPr>
            <w:tcW w:w="346" w:type="dxa"/>
            <w:textDirection w:val="btLr"/>
            <w:vAlign w:val="center"/>
          </w:tcPr>
          <w:p w14:paraId="3E0460C3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ความซื่อสัตย์</w:t>
            </w:r>
          </w:p>
        </w:tc>
        <w:tc>
          <w:tcPr>
            <w:tcW w:w="346" w:type="dxa"/>
            <w:textDirection w:val="btLr"/>
            <w:vAlign w:val="center"/>
          </w:tcPr>
          <w:p w14:paraId="4900E3C5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ความสนใจใฝ่รู้</w:t>
            </w:r>
          </w:p>
        </w:tc>
        <w:tc>
          <w:tcPr>
            <w:tcW w:w="346" w:type="dxa"/>
            <w:textDirection w:val="btLr"/>
            <w:vAlign w:val="center"/>
          </w:tcPr>
          <w:p w14:paraId="422EC89E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ความเชื่อมั่นในตนเอง</w:t>
            </w:r>
          </w:p>
        </w:tc>
        <w:tc>
          <w:tcPr>
            <w:tcW w:w="843" w:type="dxa"/>
            <w:shd w:val="clear" w:color="auto" w:fill="auto"/>
            <w:textDirection w:val="btLr"/>
            <w:vAlign w:val="center"/>
          </w:tcPr>
          <w:p w14:paraId="17D33D40" w14:textId="77777777" w:rsidR="00F741C1" w:rsidRPr="00F741C1" w:rsidRDefault="00F741C1" w:rsidP="00F741C1">
            <w:pPr>
              <w:spacing w:line="240" w:lineRule="auto"/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  <w:cs/>
              </w:rPr>
              <w:t>รวม</w:t>
            </w:r>
          </w:p>
        </w:tc>
      </w:tr>
      <w:tr w:rsidR="00F741C1" w:rsidRPr="00F741C1" w14:paraId="31ABE909" w14:textId="77777777" w:rsidTr="00F741C1">
        <w:trPr>
          <w:gridAfter w:val="1"/>
          <w:wAfter w:w="7" w:type="dxa"/>
          <w:cantSplit/>
          <w:trHeight w:hRule="exact" w:val="355"/>
        </w:trPr>
        <w:tc>
          <w:tcPr>
            <w:tcW w:w="681" w:type="dxa"/>
          </w:tcPr>
          <w:p w14:paraId="71770652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F741C1">
              <w:rPr>
                <w:rFonts w:ascii="TH SarabunPSK" w:hAnsi="TH SarabunPSK" w:cs="TH SarabunPSK"/>
                <w:b/>
                <w:bCs/>
                <w:cs/>
              </w:rPr>
              <w:t>ที่</w:t>
            </w:r>
          </w:p>
        </w:tc>
        <w:tc>
          <w:tcPr>
            <w:tcW w:w="3248" w:type="dxa"/>
            <w:tcBorders>
              <w:top w:val="nil"/>
            </w:tcBorders>
          </w:tcPr>
          <w:p w14:paraId="7E3A65B5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F741C1">
              <w:rPr>
                <w:rFonts w:ascii="TH SarabunPSK" w:hAnsi="TH SarabunPSK" w:cs="TH SarabunPSK"/>
                <w:b/>
                <w:bCs/>
                <w:cs/>
              </w:rPr>
              <w:t>ชื่อ</w:t>
            </w:r>
            <w:r w:rsidRPr="00F741C1">
              <w:rPr>
                <w:rFonts w:ascii="TH SarabunPSK" w:hAnsi="TH SarabunPSK" w:cs="TH SarabunPSK"/>
                <w:b/>
                <w:bCs/>
              </w:rPr>
              <w:t>-</w:t>
            </w:r>
            <w:r w:rsidRPr="00F741C1">
              <w:rPr>
                <w:rFonts w:ascii="TH SarabunPSK" w:hAnsi="TH SarabunPSK" w:cs="TH SarabunPSK"/>
                <w:b/>
                <w:bCs/>
                <w:cs/>
              </w:rPr>
              <w:t>สกุล</w:t>
            </w:r>
          </w:p>
        </w:tc>
        <w:tc>
          <w:tcPr>
            <w:tcW w:w="346" w:type="dxa"/>
            <w:vAlign w:val="center"/>
          </w:tcPr>
          <w:p w14:paraId="215CBC94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46" w:type="dxa"/>
            <w:vAlign w:val="center"/>
          </w:tcPr>
          <w:p w14:paraId="7DBB3BED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46" w:type="dxa"/>
            <w:vAlign w:val="center"/>
          </w:tcPr>
          <w:p w14:paraId="12F6DBDA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46" w:type="dxa"/>
            <w:vAlign w:val="center"/>
          </w:tcPr>
          <w:p w14:paraId="235CEB47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46" w:type="dxa"/>
            <w:vAlign w:val="center"/>
          </w:tcPr>
          <w:p w14:paraId="3EBAB54C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46" w:type="dxa"/>
            <w:vAlign w:val="center"/>
          </w:tcPr>
          <w:p w14:paraId="1BC9E86C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20</w:t>
            </w:r>
          </w:p>
        </w:tc>
        <w:tc>
          <w:tcPr>
            <w:tcW w:w="346" w:type="dxa"/>
            <w:vAlign w:val="center"/>
          </w:tcPr>
          <w:p w14:paraId="2BE63979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10</w:t>
            </w:r>
          </w:p>
        </w:tc>
        <w:tc>
          <w:tcPr>
            <w:tcW w:w="346" w:type="dxa"/>
            <w:vAlign w:val="center"/>
          </w:tcPr>
          <w:p w14:paraId="3A37A050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4</w:t>
            </w:r>
          </w:p>
        </w:tc>
        <w:tc>
          <w:tcPr>
            <w:tcW w:w="346" w:type="dxa"/>
            <w:vAlign w:val="center"/>
          </w:tcPr>
          <w:p w14:paraId="030DF03D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6</w:t>
            </w:r>
          </w:p>
        </w:tc>
        <w:tc>
          <w:tcPr>
            <w:tcW w:w="346" w:type="dxa"/>
            <w:vAlign w:val="center"/>
          </w:tcPr>
          <w:p w14:paraId="48C5F919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4</w:t>
            </w:r>
          </w:p>
        </w:tc>
        <w:tc>
          <w:tcPr>
            <w:tcW w:w="346" w:type="dxa"/>
            <w:vAlign w:val="center"/>
          </w:tcPr>
          <w:p w14:paraId="6DF222FA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2</w:t>
            </w:r>
          </w:p>
        </w:tc>
        <w:tc>
          <w:tcPr>
            <w:tcW w:w="346" w:type="dxa"/>
            <w:vAlign w:val="center"/>
          </w:tcPr>
          <w:p w14:paraId="7D34BB11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2</w:t>
            </w:r>
          </w:p>
        </w:tc>
        <w:tc>
          <w:tcPr>
            <w:tcW w:w="346" w:type="dxa"/>
            <w:vAlign w:val="center"/>
          </w:tcPr>
          <w:p w14:paraId="6AF96AE4" w14:textId="77777777" w:rsidR="00F741C1" w:rsidRPr="00F741C1" w:rsidRDefault="00F741C1" w:rsidP="00F741C1">
            <w:pPr>
              <w:spacing w:line="240" w:lineRule="auto"/>
              <w:rPr>
                <w:rFonts w:ascii="TH SarabunPSK" w:hAnsi="TH SarabunPSK" w:cs="TH SarabunPSK"/>
                <w:sz w:val="20"/>
                <w:szCs w:val="20"/>
              </w:rPr>
            </w:pPr>
            <w:r w:rsidRPr="00F741C1">
              <w:rPr>
                <w:rFonts w:ascii="TH SarabunPSK" w:hAnsi="TH SarabunPSK" w:cs="TH SarabunPSK"/>
                <w:sz w:val="20"/>
                <w:szCs w:val="20"/>
              </w:rPr>
              <w:t>2</w:t>
            </w:r>
          </w:p>
        </w:tc>
        <w:tc>
          <w:tcPr>
            <w:tcW w:w="843" w:type="dxa"/>
          </w:tcPr>
          <w:p w14:paraId="7D86A66F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28"/>
              </w:rPr>
            </w:pPr>
            <w:r w:rsidRPr="00F741C1">
              <w:rPr>
                <w:rFonts w:ascii="TH SarabunPSK" w:hAnsi="TH SarabunPSK" w:cs="TH SarabunPSK"/>
                <w:sz w:val="28"/>
              </w:rPr>
              <w:t>100</w:t>
            </w:r>
          </w:p>
        </w:tc>
      </w:tr>
      <w:tr w:rsidR="00F741C1" w:rsidRPr="00675C5A" w14:paraId="49DA47D9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2B17C9B9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3248" w:type="dxa"/>
          </w:tcPr>
          <w:p w14:paraId="4AA294AD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.</w:t>
            </w:r>
          </w:p>
        </w:tc>
        <w:tc>
          <w:tcPr>
            <w:tcW w:w="346" w:type="dxa"/>
          </w:tcPr>
          <w:p w14:paraId="5A2E7BD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4522D3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F9D7AB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77968E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7B9C55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CD3DA8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673D4B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4B488F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CF7115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D613DD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68EA8B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9EB4A2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28778B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022E6B6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02F904E1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560320FB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3248" w:type="dxa"/>
          </w:tcPr>
          <w:p w14:paraId="51152329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46" w:type="dxa"/>
          </w:tcPr>
          <w:p w14:paraId="32F2BDE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56C10E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DD01F9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457CE5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795046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AD6C0D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BB1587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D9ABA7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3EF87B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735A12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F74988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70B7B5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E86557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628AD42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08CA31AA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263CEE20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3248" w:type="dxa"/>
          </w:tcPr>
          <w:p w14:paraId="0A8818E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นาย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</w:t>
            </w:r>
          </w:p>
        </w:tc>
        <w:tc>
          <w:tcPr>
            <w:tcW w:w="346" w:type="dxa"/>
          </w:tcPr>
          <w:p w14:paraId="2230D14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5DA605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5AE127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2072F8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8B829A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C221DE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3E19F3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1A54C8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D75D18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BF4E76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D5DA0A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BE8D86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EC3721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3AFCA17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2F49736D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4FDFF06B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3248" w:type="dxa"/>
          </w:tcPr>
          <w:p w14:paraId="5D171269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46" w:type="dxa"/>
          </w:tcPr>
          <w:p w14:paraId="592A224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072F43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50F885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FEE71D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990E3D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682BB6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05C2CA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B2981B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26155B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B22355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A64CE4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84A4FC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5E4A61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0FC5B8A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17661E72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2FDDDC23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3248" w:type="dxa"/>
          </w:tcPr>
          <w:p w14:paraId="6D5305C0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.</w:t>
            </w:r>
          </w:p>
        </w:tc>
        <w:tc>
          <w:tcPr>
            <w:tcW w:w="346" w:type="dxa"/>
          </w:tcPr>
          <w:p w14:paraId="25108B3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6B894C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230055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74A725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E10437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0F86B3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5351D8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1BA9F0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F72D6D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3A891A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4E9AB2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35718E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F63692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43C5D41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3B2C06D6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43AAB5B5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3248" w:type="dxa"/>
          </w:tcPr>
          <w:p w14:paraId="0709C6BC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46" w:type="dxa"/>
          </w:tcPr>
          <w:p w14:paraId="1D19D5F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331488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4B7616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A21169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26BC19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AEDD26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0ADCDD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6BEF78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72A5C3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F1FAA7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CDAF82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76E21F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719027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0580D9B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3DE3CEA1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230F07AD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3248" w:type="dxa"/>
          </w:tcPr>
          <w:p w14:paraId="12A639B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นาย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</w:t>
            </w:r>
          </w:p>
        </w:tc>
        <w:tc>
          <w:tcPr>
            <w:tcW w:w="346" w:type="dxa"/>
          </w:tcPr>
          <w:p w14:paraId="0E00C7F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F05430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7EA132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9ED994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B1F32E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6EFD10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932098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FA444C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BEE693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448542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5D133D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5BE602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37B6F9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2175C3C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16D03D56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677AD891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8</w:t>
            </w:r>
          </w:p>
        </w:tc>
        <w:tc>
          <w:tcPr>
            <w:tcW w:w="3248" w:type="dxa"/>
          </w:tcPr>
          <w:p w14:paraId="6ED329F6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46" w:type="dxa"/>
          </w:tcPr>
          <w:p w14:paraId="35FDA2C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E5B639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30999B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25BAC5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1F081B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2AD351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9DA13C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E36DA5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9633C4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F0B852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800B09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D8469C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BD9C82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1CE1A05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474464D6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4DCDD406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9</w:t>
            </w:r>
          </w:p>
        </w:tc>
        <w:tc>
          <w:tcPr>
            <w:tcW w:w="3248" w:type="dxa"/>
          </w:tcPr>
          <w:p w14:paraId="6C4BC477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.</w:t>
            </w:r>
          </w:p>
        </w:tc>
        <w:tc>
          <w:tcPr>
            <w:tcW w:w="346" w:type="dxa"/>
          </w:tcPr>
          <w:p w14:paraId="31BD04B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B6AA12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4B4D8E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8F265F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63FAB1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392BDA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F82DA6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A02863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DE437D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73FD62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706765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DF6FD5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760BCC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4536180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17F36C2A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25DD4A99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3248" w:type="dxa"/>
          </w:tcPr>
          <w:p w14:paraId="358395CA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46" w:type="dxa"/>
          </w:tcPr>
          <w:p w14:paraId="141647C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5CCEF5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205D59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4DFA93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36AA48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D35AB5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EFA6D6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844427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DB6A99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395084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76C7B3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7C0CA5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A2077F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4AA7870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6A5EFE20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70893436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1</w:t>
            </w:r>
          </w:p>
        </w:tc>
        <w:tc>
          <w:tcPr>
            <w:tcW w:w="3248" w:type="dxa"/>
          </w:tcPr>
          <w:p w14:paraId="5AA4FB3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 w:hint="cs"/>
                <w:cs/>
              </w:rPr>
              <w:t>นาย</w:t>
            </w:r>
            <w:r>
              <w:rPr>
                <w:rFonts w:ascii="TH SarabunPSK" w:hAnsi="TH SarabunPSK" w:cs="TH SarabunPSK" w:hint="cs"/>
                <w:cs/>
              </w:rPr>
              <w:t>.......................................</w:t>
            </w:r>
          </w:p>
        </w:tc>
        <w:tc>
          <w:tcPr>
            <w:tcW w:w="346" w:type="dxa"/>
          </w:tcPr>
          <w:p w14:paraId="06467A1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8C5DF8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A1C1EF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3DCF86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F320E8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E64816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0C5FC6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670D20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1367C3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247EE6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C917D2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47BCAB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C1C9E2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50EB350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6C28C141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5947F9A0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3248" w:type="dxa"/>
          </w:tcPr>
          <w:p w14:paraId="39404D76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นาย.......................................</w:t>
            </w:r>
          </w:p>
        </w:tc>
        <w:tc>
          <w:tcPr>
            <w:tcW w:w="346" w:type="dxa"/>
          </w:tcPr>
          <w:p w14:paraId="72E875A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AF6033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AE76CA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B409B5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894FDF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6DF31D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B87C16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2142E8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B4A49F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C04368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8AC18C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D3E83C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253013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7562D8E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558F9907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728ACDA0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3</w:t>
            </w:r>
          </w:p>
        </w:tc>
        <w:tc>
          <w:tcPr>
            <w:tcW w:w="3248" w:type="dxa"/>
          </w:tcPr>
          <w:p w14:paraId="51FF6C6F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 xml:space="preserve">    ฯลฯ</w:t>
            </w:r>
          </w:p>
        </w:tc>
        <w:tc>
          <w:tcPr>
            <w:tcW w:w="346" w:type="dxa"/>
          </w:tcPr>
          <w:p w14:paraId="4EEFBB2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DEBEFC1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F59B37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F472C8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88435C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30EC03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7F10A66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528ADA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49B3EF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2CAFB9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021DD3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E30644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183640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48A0A2B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6282970B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00EE8B1F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4</w:t>
            </w:r>
          </w:p>
        </w:tc>
        <w:tc>
          <w:tcPr>
            <w:tcW w:w="3248" w:type="dxa"/>
          </w:tcPr>
          <w:p w14:paraId="5A5BD51D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346" w:type="dxa"/>
          </w:tcPr>
          <w:p w14:paraId="100BA3D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99A0A9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593EF6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754525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8E8444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1901BC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0858B4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E3D572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245084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D5C2DF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45D2FC8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5FEE292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E46EFD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126C5EE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6AF55314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46E95EE2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  <w:r w:rsidRPr="00675C5A">
              <w:rPr>
                <w:rFonts w:ascii="TH SarabunPSK" w:hAnsi="TH SarabunPSK" w:cs="TH SarabunPSK"/>
              </w:rPr>
              <w:t>15</w:t>
            </w:r>
          </w:p>
        </w:tc>
        <w:tc>
          <w:tcPr>
            <w:tcW w:w="3248" w:type="dxa"/>
          </w:tcPr>
          <w:p w14:paraId="01E9CE6F" w14:textId="77777777" w:rsidR="00F741C1" w:rsidRPr="00675C5A" w:rsidRDefault="00F741C1" w:rsidP="00032EE5">
            <w:pPr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346" w:type="dxa"/>
          </w:tcPr>
          <w:p w14:paraId="01A132F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02E1CB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411165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E9290D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7CC1F2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CD4DC0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D0930AF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49DA25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E6A75C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534D1F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667009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88D716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75433A4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2F1F9DC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  <w:tr w:rsidR="00F741C1" w:rsidRPr="00675C5A" w14:paraId="2DD4B00B" w14:textId="77777777" w:rsidTr="00F741C1">
        <w:trPr>
          <w:gridAfter w:val="1"/>
          <w:wAfter w:w="7" w:type="dxa"/>
          <w:trHeight w:hRule="exact" w:val="288"/>
        </w:trPr>
        <w:tc>
          <w:tcPr>
            <w:tcW w:w="681" w:type="dxa"/>
          </w:tcPr>
          <w:p w14:paraId="60811A67" w14:textId="77777777" w:rsidR="00F741C1" w:rsidRPr="00675C5A" w:rsidRDefault="00F741C1" w:rsidP="00032EE5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248" w:type="dxa"/>
          </w:tcPr>
          <w:p w14:paraId="53DED03C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5E7807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3D371F1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06B02CAB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2FAE4CE7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CC8F6E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4B51CF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3240A4A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58AB9053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8CC9904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6C1718A0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D189AB9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43F49AED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346" w:type="dxa"/>
          </w:tcPr>
          <w:p w14:paraId="19E84945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  <w:tc>
          <w:tcPr>
            <w:tcW w:w="843" w:type="dxa"/>
          </w:tcPr>
          <w:p w14:paraId="7F4FA75E" w14:textId="77777777" w:rsidR="00F741C1" w:rsidRPr="00675C5A" w:rsidRDefault="00F741C1" w:rsidP="00032EE5">
            <w:pPr>
              <w:rPr>
                <w:rFonts w:ascii="TH SarabunPSK" w:hAnsi="TH SarabunPSK" w:cs="TH SarabunPSK"/>
              </w:rPr>
            </w:pPr>
          </w:p>
        </w:tc>
      </w:tr>
    </w:tbl>
    <w:p w14:paraId="5372693E" w14:textId="77777777" w:rsidR="00F741C1" w:rsidRPr="00675C5A" w:rsidRDefault="00F741C1" w:rsidP="00F741C1">
      <w:pPr>
        <w:rPr>
          <w:rFonts w:ascii="TH SarabunPSK" w:hAnsi="TH SarabunPSK" w:cs="TH SarabunPSK"/>
          <w:cs/>
        </w:rPr>
      </w:pPr>
      <w:r w:rsidRPr="00675C5A">
        <w:rPr>
          <w:rFonts w:ascii="TH SarabunPSK" w:hAnsi="TH SarabunPSK" w:cs="TH SarabunPSK"/>
          <w:cs/>
        </w:rPr>
        <w:t>เมื่อรวมคะแนนแล้วให้จัดคุณภาพดังนี้</w:t>
      </w:r>
    </w:p>
    <w:p w14:paraId="673C41CB" w14:textId="77777777" w:rsidR="00F741C1" w:rsidRPr="00675C5A" w:rsidRDefault="00F741C1" w:rsidP="00F741C1">
      <w:pPr>
        <w:rPr>
          <w:rFonts w:ascii="TH SarabunPSK" w:hAnsi="TH SarabunPSK" w:cs="TH SarabunPS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25"/>
        <w:gridCol w:w="1985"/>
      </w:tblGrid>
      <w:tr w:rsidR="00F741C1" w:rsidRPr="00675C5A" w14:paraId="7A36ADEF" w14:textId="77777777" w:rsidTr="00032EE5">
        <w:trPr>
          <w:cantSplit/>
          <w:trHeight w:val="400"/>
        </w:trPr>
        <w:tc>
          <w:tcPr>
            <w:tcW w:w="1526" w:type="dxa"/>
          </w:tcPr>
          <w:p w14:paraId="0DB4F386" w14:textId="24E12EBE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b/>
                <w:bCs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0" allowOverlap="1" wp14:anchorId="2A0E29DE" wp14:editId="62D69BF5">
                      <wp:simplePos x="0" y="0"/>
                      <wp:positionH relativeFrom="column">
                        <wp:posOffset>2866390</wp:posOffset>
                      </wp:positionH>
                      <wp:positionV relativeFrom="paragraph">
                        <wp:posOffset>97790</wp:posOffset>
                      </wp:positionV>
                      <wp:extent cx="2743200" cy="1836420"/>
                      <wp:effectExtent l="0" t="0" r="0" b="0"/>
                      <wp:wrapNone/>
                      <wp:docPr id="17" name="Text Box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43200" cy="18364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0FB0C59" w14:textId="77777777" w:rsidR="00F741C1" w:rsidRPr="00F342D4" w:rsidRDefault="00F741C1" w:rsidP="00F741C1"/>
                                <w:p w14:paraId="1A15A5E0" w14:textId="77777777" w:rsidR="00F741C1" w:rsidRPr="001F3887" w:rsidRDefault="00F741C1" w:rsidP="00F741C1">
                                  <w:pPr>
                                    <w:spacing w:line="240" w:lineRule="auto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 xml:space="preserve">          </w:t>
                                  </w:r>
                                  <w:r w:rsidRPr="001F3887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ลงชื่อ</w:t>
                                  </w:r>
                                  <w:r w:rsidRPr="001F3887">
                                    <w:rPr>
                                      <w:rFonts w:ascii="TH SarabunPSK" w:hAnsi="TH SarabunPSK" w:cs="TH SarabunPSK"/>
                                    </w:rPr>
                                    <w:t>…………………………………………..</w:t>
                                  </w:r>
                                </w:p>
                                <w:p w14:paraId="4B89394C" w14:textId="77777777" w:rsidR="00F741C1" w:rsidRDefault="00F741C1" w:rsidP="00F741C1">
                                  <w:pPr>
                                    <w:spacing w:line="240" w:lineRule="auto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</w:pPr>
                                  <w:r w:rsidRPr="00A50C7C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  <w:t xml:space="preserve">                  (</w:t>
                                  </w:r>
                                  <w:r w:rsidRPr="00A50C7C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cs/>
                                    </w:rPr>
                                    <w:t>นายมังกร    พรจำศิลป์</w:t>
                                  </w:r>
                                  <w:r w:rsidRPr="00A50C7C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</w:rPr>
                                    <w:t>)</w:t>
                                  </w:r>
                                </w:p>
                                <w:p w14:paraId="6A67F7EA" w14:textId="77777777" w:rsidR="00F741C1" w:rsidRPr="00A35B36" w:rsidRDefault="00F741C1" w:rsidP="00F741C1">
                                  <w:pPr>
                                    <w:spacing w:line="240" w:lineRule="auto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A35B36">
                                    <w:rPr>
                                      <w:rFonts w:ascii="TH SarabunPSK" w:hAnsi="TH SarabunPSK" w:cs="TH SarabunPSK"/>
                                    </w:rPr>
                                    <w:t xml:space="preserve">                        </w:t>
                                  </w:r>
                                  <w:r w:rsidRPr="00A35B36"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ครูประจำวิขา</w:t>
                                  </w:r>
                                </w:p>
                                <w:p w14:paraId="319ECE02" w14:textId="77777777" w:rsidR="00F741C1" w:rsidRPr="00A35B36" w:rsidRDefault="00F741C1" w:rsidP="00F741C1">
                                  <w:pPr>
                                    <w:spacing w:line="240" w:lineRule="auto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A35B36">
                                    <w:rPr>
                                      <w:rFonts w:ascii="TH SarabunPSK" w:hAnsi="TH SarabunPSK" w:cs="TH SarabunPSK"/>
                                    </w:rPr>
                                    <w:t xml:space="preserve">                      </w:t>
                                  </w:r>
                                  <w:r w:rsidRPr="00A35B36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ครูผู้สอน</w:t>
                                  </w:r>
                                  <w:r w:rsidRPr="00A35B36">
                                    <w:rPr>
                                      <w:rFonts w:ascii="TH SarabunPSK" w:hAnsi="TH SarabunPSK" w:cs="TH SarabunPSK"/>
                                    </w:rPr>
                                    <w:t>/</w:t>
                                  </w:r>
                                  <w:r w:rsidRPr="00A35B36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ผู้ประเมิ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0E29DE" id="Text Box 17" o:spid="_x0000_s1029" type="#_x0000_t202" style="position:absolute;left:0;text-align:left;margin-left:225.7pt;margin-top:7.7pt;width:3in;height:144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" o:allowincell="f" stroked="f">
                      <v:textbox>
                        <w:txbxContent>
                          <w:p w14:paraId="60FB0C59" w14:textId="77777777" w:rsidR="00F741C1" w:rsidRPr="00F342D4" w:rsidRDefault="00F741C1" w:rsidP="00F741C1"/>
                          <w:p w14:paraId="1A15A5E0" w14:textId="77777777" w:rsidR="00F741C1" w:rsidRPr="001F3887" w:rsidRDefault="00F741C1" w:rsidP="00F741C1">
                            <w:pPr>
                              <w:spacing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         </w:t>
                            </w:r>
                            <w:r w:rsidRPr="001F3887">
                              <w:rPr>
                                <w:rFonts w:ascii="TH SarabunPSK" w:hAnsi="TH SarabunPSK" w:cs="TH SarabunPSK"/>
                                <w:cs/>
                              </w:rPr>
                              <w:t>ลงชื่อ</w:t>
                            </w:r>
                            <w:r w:rsidRPr="001F3887">
                              <w:rPr>
                                <w:rFonts w:ascii="TH SarabunPSK" w:hAnsi="TH SarabunPSK" w:cs="TH SarabunPSK"/>
                              </w:rPr>
                              <w:t>…………………………………………..</w:t>
                            </w:r>
                          </w:p>
                          <w:p w14:paraId="4B89394C" w14:textId="77777777" w:rsidR="00F741C1" w:rsidRDefault="00F741C1" w:rsidP="00F741C1">
                            <w:pPr>
                              <w:spacing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A50C7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 xml:space="preserve">                  (</w:t>
                            </w:r>
                            <w:r w:rsidRPr="00A50C7C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นายมังกร    พรจำศิลป์</w:t>
                            </w:r>
                            <w:r w:rsidRPr="00A50C7C"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)</w:t>
                            </w:r>
                          </w:p>
                          <w:p w14:paraId="6A67F7EA" w14:textId="77777777" w:rsidR="00F741C1" w:rsidRPr="00A35B36" w:rsidRDefault="00F741C1" w:rsidP="00F741C1">
                            <w:pPr>
                              <w:spacing w:line="240" w:lineRule="auto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A35B36">
                              <w:rPr>
                                <w:rFonts w:ascii="TH SarabunPSK" w:hAnsi="TH SarabunPSK" w:cs="TH SarabunPSK"/>
                              </w:rPr>
                              <w:t xml:space="preserve">                        </w:t>
                            </w:r>
                            <w:r w:rsidRPr="00A35B3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ครูประจำวิขา</w:t>
                            </w:r>
                          </w:p>
                          <w:p w14:paraId="319ECE02" w14:textId="77777777" w:rsidR="00F741C1" w:rsidRPr="00A35B36" w:rsidRDefault="00F741C1" w:rsidP="00F741C1">
                            <w:pPr>
                              <w:spacing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 w:rsidRPr="00A35B36">
                              <w:rPr>
                                <w:rFonts w:ascii="TH SarabunPSK" w:hAnsi="TH SarabunPSK" w:cs="TH SarabunPSK"/>
                              </w:rPr>
                              <w:t xml:space="preserve">                      </w:t>
                            </w:r>
                            <w:r w:rsidRPr="00A35B36">
                              <w:rPr>
                                <w:rFonts w:ascii="TH SarabunPSK" w:hAnsi="TH SarabunPSK" w:cs="TH SarabunPSK"/>
                                <w:cs/>
                              </w:rPr>
                              <w:t>ครูผู้สอน</w:t>
                            </w:r>
                            <w:r w:rsidRPr="00A35B36">
                              <w:rPr>
                                <w:rFonts w:ascii="TH SarabunPSK" w:hAnsi="TH SarabunPSK" w:cs="TH SarabunPSK"/>
                              </w:rPr>
                              <w:t>/</w:t>
                            </w:r>
                            <w:r w:rsidRPr="00A35B36">
                              <w:rPr>
                                <w:rFonts w:ascii="TH SarabunPSK" w:hAnsi="TH SarabunPSK" w:cs="TH SarabunPSK"/>
                                <w:cs/>
                              </w:rPr>
                              <w:t>ผู้ประเมิ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741C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ะแนน</w:t>
            </w:r>
          </w:p>
        </w:tc>
        <w:tc>
          <w:tcPr>
            <w:tcW w:w="2410" w:type="dxa"/>
            <w:gridSpan w:val="2"/>
          </w:tcPr>
          <w:p w14:paraId="71EF08EF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741C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ุณภาพ</w:t>
            </w:r>
          </w:p>
        </w:tc>
      </w:tr>
      <w:tr w:rsidR="00F741C1" w:rsidRPr="00675C5A" w14:paraId="546965E5" w14:textId="77777777" w:rsidTr="00032EE5">
        <w:trPr>
          <w:trHeight w:val="400"/>
        </w:trPr>
        <w:tc>
          <w:tcPr>
            <w:tcW w:w="1526" w:type="dxa"/>
          </w:tcPr>
          <w:p w14:paraId="1EBBA66F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80 – 100</w:t>
            </w:r>
          </w:p>
        </w:tc>
        <w:tc>
          <w:tcPr>
            <w:tcW w:w="425" w:type="dxa"/>
          </w:tcPr>
          <w:p w14:paraId="1FECA680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85" w:type="dxa"/>
          </w:tcPr>
          <w:p w14:paraId="54BC3C7D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ดีมาก</w:t>
            </w:r>
          </w:p>
        </w:tc>
      </w:tr>
      <w:tr w:rsidR="00F741C1" w:rsidRPr="00675C5A" w14:paraId="53719CF9" w14:textId="77777777" w:rsidTr="00032EE5">
        <w:trPr>
          <w:trHeight w:val="400"/>
        </w:trPr>
        <w:tc>
          <w:tcPr>
            <w:tcW w:w="1526" w:type="dxa"/>
          </w:tcPr>
          <w:p w14:paraId="6A76DDE7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70 – 79</w:t>
            </w:r>
          </w:p>
        </w:tc>
        <w:tc>
          <w:tcPr>
            <w:tcW w:w="425" w:type="dxa"/>
          </w:tcPr>
          <w:p w14:paraId="6D2BCD58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85" w:type="dxa"/>
          </w:tcPr>
          <w:p w14:paraId="44718E6C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ดี</w:t>
            </w:r>
          </w:p>
        </w:tc>
      </w:tr>
      <w:tr w:rsidR="00F741C1" w:rsidRPr="00675C5A" w14:paraId="716043E0" w14:textId="77777777" w:rsidTr="00032EE5">
        <w:trPr>
          <w:trHeight w:val="400"/>
        </w:trPr>
        <w:tc>
          <w:tcPr>
            <w:tcW w:w="1526" w:type="dxa"/>
          </w:tcPr>
          <w:p w14:paraId="489FF132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0 – 69</w:t>
            </w:r>
          </w:p>
        </w:tc>
        <w:tc>
          <w:tcPr>
            <w:tcW w:w="425" w:type="dxa"/>
          </w:tcPr>
          <w:p w14:paraId="3AF4E4DB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85" w:type="dxa"/>
          </w:tcPr>
          <w:p w14:paraId="5FFC694B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ปานกลาง</w:t>
            </w:r>
          </w:p>
        </w:tc>
      </w:tr>
      <w:tr w:rsidR="00F741C1" w:rsidRPr="00675C5A" w14:paraId="13B688F8" w14:textId="77777777" w:rsidTr="00032EE5">
        <w:trPr>
          <w:trHeight w:val="400"/>
        </w:trPr>
        <w:tc>
          <w:tcPr>
            <w:tcW w:w="1526" w:type="dxa"/>
          </w:tcPr>
          <w:p w14:paraId="1518DC38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50 –59</w:t>
            </w:r>
          </w:p>
        </w:tc>
        <w:tc>
          <w:tcPr>
            <w:tcW w:w="425" w:type="dxa"/>
          </w:tcPr>
          <w:p w14:paraId="75C4FCEC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85" w:type="dxa"/>
          </w:tcPr>
          <w:p w14:paraId="2127ECDC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พอใช้</w:t>
            </w:r>
          </w:p>
        </w:tc>
      </w:tr>
      <w:tr w:rsidR="00F741C1" w:rsidRPr="00675C5A" w14:paraId="6511A848" w14:textId="77777777" w:rsidTr="00032EE5">
        <w:trPr>
          <w:trHeight w:val="400"/>
        </w:trPr>
        <w:tc>
          <w:tcPr>
            <w:tcW w:w="1526" w:type="dxa"/>
          </w:tcPr>
          <w:p w14:paraId="5CB14BCA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0 – 49</w:t>
            </w:r>
          </w:p>
        </w:tc>
        <w:tc>
          <w:tcPr>
            <w:tcW w:w="425" w:type="dxa"/>
          </w:tcPr>
          <w:p w14:paraId="18B558FB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985" w:type="dxa"/>
          </w:tcPr>
          <w:p w14:paraId="00234B70" w14:textId="77777777" w:rsidR="00F741C1" w:rsidRPr="00F741C1" w:rsidRDefault="00F741C1" w:rsidP="00F741C1">
            <w:pPr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741C1">
              <w:rPr>
                <w:rFonts w:ascii="TH SarabunPSK" w:hAnsi="TH SarabunPSK" w:cs="TH SarabunPSK"/>
                <w:sz w:val="32"/>
                <w:szCs w:val="32"/>
                <w:cs/>
              </w:rPr>
              <w:t>ต้องปรับปรุงแก้ไข</w:t>
            </w:r>
          </w:p>
        </w:tc>
      </w:tr>
    </w:tbl>
    <w:p w14:paraId="2865A792" w14:textId="77777777" w:rsidR="00F741C1" w:rsidRDefault="00F741C1" w:rsidP="00F741C1">
      <w:pPr>
        <w:spacing w:line="276" w:lineRule="auto"/>
        <w:rPr>
          <w:rFonts w:ascii="TH SarabunPSK" w:hAnsi="TH SarabunPSK" w:cs="TH SarabunPSK"/>
        </w:rPr>
      </w:pPr>
    </w:p>
    <w:p w14:paraId="5EDA4BE0" w14:textId="553C2334" w:rsidR="00F741C1" w:rsidRPr="00675C5A" w:rsidRDefault="00F741C1" w:rsidP="00F741C1">
      <w:r w:rsidRPr="00675C5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69026F" wp14:editId="208624BD">
                <wp:simplePos x="0" y="0"/>
                <wp:positionH relativeFrom="column">
                  <wp:posOffset>-114300</wp:posOffset>
                </wp:positionH>
                <wp:positionV relativeFrom="paragraph">
                  <wp:posOffset>131445</wp:posOffset>
                </wp:positionV>
                <wp:extent cx="6124575" cy="7390765"/>
                <wp:effectExtent l="8890" t="6985" r="10160" b="1270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4575" cy="7390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2AAEA6" w14:textId="77777777" w:rsidR="00F741C1" w:rsidRPr="00F741C1" w:rsidRDefault="00F741C1" w:rsidP="00F741C1">
                            <w:pPr>
                              <w:pStyle w:val="4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บบบันทึกการสังเกตพฤติกรรม  </w:t>
                            </w:r>
                          </w:p>
                          <w:p w14:paraId="57F6F1A3" w14:textId="41326711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แผนก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วิชาช่างอิเล็กทรอนิกส์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…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.ชั้น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ปวส.2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..กลุ่ม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1…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..</w:t>
                            </w:r>
                          </w:p>
                          <w:tbl>
                            <w:tblPr>
                              <w:tblW w:w="0" w:type="auto"/>
                              <w:tblInd w:w="108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268"/>
                              <w:gridCol w:w="993"/>
                              <w:gridCol w:w="992"/>
                              <w:gridCol w:w="992"/>
                              <w:gridCol w:w="992"/>
                              <w:gridCol w:w="1134"/>
                              <w:gridCol w:w="1701"/>
                            </w:tblGrid>
                            <w:tr w:rsidR="00F741C1" w:rsidRPr="00F741C1" w14:paraId="6FA2BC31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268" w:type="dxa"/>
                                  <w:vMerge w:val="restart"/>
                                  <w:shd w:val="clear" w:color="auto" w:fill="F3F3F3"/>
                                </w:tcPr>
                                <w:p w14:paraId="37A0F0C1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</w:p>
                                <w:p w14:paraId="3440DD3A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เลขที่ / ชื่อ-สกุล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  <w:shd w:val="clear" w:color="auto" w:fill="F3F3F3"/>
                                </w:tcPr>
                                <w:p w14:paraId="3773CDFE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ตรงต่อเวลา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70B24D88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แต่งกายถูกระเบียบ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03554675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ตั้งใจทำงาน</w:t>
                                  </w:r>
                                </w:p>
                                <w:p w14:paraId="797CA747" w14:textId="12C8ECD5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จริงจัง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3E2A5884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เต็มใจแก้ไขปัญหา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  <w:shd w:val="clear" w:color="auto" w:fill="F3F3F3"/>
                                </w:tcPr>
                                <w:p w14:paraId="799284F5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เต็มใจทำ</w:t>
                                  </w:r>
                                </w:p>
                                <w:p w14:paraId="0503B660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ความสะอาด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shd w:val="clear" w:color="auto" w:fill="F3F3F3"/>
                                </w:tcPr>
                                <w:p w14:paraId="7A782EA7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รวม</w:t>
                                  </w:r>
                                </w:p>
                              </w:tc>
                            </w:tr>
                            <w:tr w:rsidR="00F741C1" w:rsidRPr="00F741C1" w14:paraId="5336BA7D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268" w:type="dxa"/>
                                  <w:vMerge/>
                                  <w:shd w:val="clear" w:color="auto" w:fill="F3F3F3"/>
                                </w:tcPr>
                                <w:p w14:paraId="511AA9FF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3" w:type="dxa"/>
                                  <w:shd w:val="clear" w:color="auto" w:fill="F3F3F3"/>
                                </w:tcPr>
                                <w:p w14:paraId="06F881C5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069705C9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6AC5B1BB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shd w:val="clear" w:color="auto" w:fill="F3F3F3"/>
                                </w:tcPr>
                                <w:p w14:paraId="3D40383D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1134" w:type="dxa"/>
                                  <w:shd w:val="clear" w:color="auto" w:fill="F3F3F3"/>
                                </w:tcPr>
                                <w:p w14:paraId="63BA45D0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4  คะแนน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shd w:val="clear" w:color="auto" w:fill="F3F3F3"/>
                                </w:tcPr>
                                <w:p w14:paraId="7C152B9A" w14:textId="77777777" w:rsidR="00F741C1" w:rsidRPr="00F741C1" w:rsidRDefault="00F741C1" w:rsidP="00F741C1">
                                  <w:pPr>
                                    <w:spacing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20 คะแนน</w:t>
                                  </w:r>
                                </w:p>
                              </w:tc>
                            </w:tr>
                            <w:tr w:rsidR="00F741C1" w:rsidRPr="00F741C1" w14:paraId="6B6F2481" w14:textId="77777777" w:rsidTr="00086D7D">
                              <w:tc>
                                <w:tcPr>
                                  <w:tcW w:w="2268" w:type="dxa"/>
                                </w:tcPr>
                                <w:p w14:paraId="759D3DE0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 xml:space="preserve">1. นาย </w:t>
                                  </w: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2C5BACDE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5403891A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6AF9D16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3A2A2B63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7ECF38FF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6ECA8C24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</w:tr>
                            <w:tr w:rsidR="00F741C1" w:rsidRPr="00F741C1" w14:paraId="02EB4D6C" w14:textId="77777777" w:rsidTr="00086D7D">
                              <w:tc>
                                <w:tcPr>
                                  <w:tcW w:w="2268" w:type="dxa"/>
                                </w:tcPr>
                                <w:p w14:paraId="21D86A91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 xml:space="preserve">2. นาย </w:t>
                                  </w: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067D0057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0482BDE9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6BC3EE1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1EC51029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0909C73F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572D60E6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</w:tr>
                            <w:tr w:rsidR="00F741C1" w:rsidRPr="00F741C1" w14:paraId="071901B0" w14:textId="77777777" w:rsidTr="00086D7D">
                              <w:tc>
                                <w:tcPr>
                                  <w:tcW w:w="2268" w:type="dxa"/>
                                </w:tcPr>
                                <w:p w14:paraId="1805D100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 xml:space="preserve">3. นาย </w:t>
                                  </w: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322F9949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67185D69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CC46175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04DB96F4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773AD31F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26C24D37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</w:tr>
                            <w:tr w:rsidR="00F741C1" w:rsidRPr="00F741C1" w14:paraId="18B71535" w14:textId="77777777" w:rsidTr="00086D7D">
                              <w:tc>
                                <w:tcPr>
                                  <w:tcW w:w="2268" w:type="dxa"/>
                                </w:tcPr>
                                <w:p w14:paraId="65627415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 xml:space="preserve">4. นาย </w:t>
                                  </w: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0D0C3DD9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9AD56BF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9E5979A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77F5F451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31AAAD8E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7BD0EA3D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</w:tr>
                            <w:tr w:rsidR="00F741C1" w:rsidRPr="00F741C1" w14:paraId="65F3270E" w14:textId="77777777" w:rsidTr="00086D7D">
                              <w:tc>
                                <w:tcPr>
                                  <w:tcW w:w="2268" w:type="dxa"/>
                                </w:tcPr>
                                <w:p w14:paraId="42B54D39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 xml:space="preserve">5. นาย </w:t>
                                  </w: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40605BAC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4BA9B8C4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49220487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39149A44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666EF9C5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4A70D6F4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</w:tr>
                            <w:tr w:rsidR="00F741C1" w:rsidRPr="00F741C1" w14:paraId="5EFCF39F" w14:textId="77777777" w:rsidTr="00086D7D">
                              <w:tc>
                                <w:tcPr>
                                  <w:tcW w:w="2268" w:type="dxa"/>
                                </w:tcPr>
                                <w:p w14:paraId="3C2E2AD0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 w:rsidRPr="00F741C1"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  <w:t>6.  ฯลฯ</w:t>
                                  </w:r>
                                </w:p>
                              </w:tc>
                              <w:tc>
                                <w:tcPr>
                                  <w:tcW w:w="993" w:type="dxa"/>
                                </w:tcPr>
                                <w:p w14:paraId="522D4886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2E442A27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0811DC1C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92" w:type="dxa"/>
                                </w:tcPr>
                                <w:p w14:paraId="3035CBA8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134" w:type="dxa"/>
                                </w:tcPr>
                                <w:p w14:paraId="1AD2A953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14:paraId="1EB69EF6" w14:textId="77777777" w:rsidR="00F741C1" w:rsidRPr="00F741C1" w:rsidRDefault="00F741C1" w:rsidP="00F741C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291AF3B4" w14:textId="77777777" w:rsidR="00F741C1" w:rsidRPr="00F741C1" w:rsidRDefault="00F741C1" w:rsidP="00F741C1">
                            <w:pPr>
                              <w:spacing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A040B2C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u w:val="single"/>
                                <w:cs/>
                              </w:rPr>
                              <w:t>คำอธิบาย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  ให้ผู้สอนกรอกคะแนนของพฤติกรรมที่สังเกตได้ลงในช่อง   ตามเกณฑ์ดังนี้</w:t>
                            </w:r>
                          </w:p>
                          <w:p w14:paraId="582D5519" w14:textId="77777777" w:rsidR="00F741C1" w:rsidRPr="00F741C1" w:rsidRDefault="00F741C1" w:rsidP="00F741C1">
                            <w:pPr>
                              <w:spacing w:after="0" w:line="240" w:lineRule="auto"/>
                              <w:ind w:firstLine="72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ab/>
                              <w:t xml:space="preserve">4     หมายถึง  มีพฤติกรรมในระดับสูงมาก      </w:t>
                            </w:r>
                          </w:p>
                          <w:p w14:paraId="5E26902C" w14:textId="77777777" w:rsidR="00F741C1" w:rsidRPr="00F741C1" w:rsidRDefault="00F741C1" w:rsidP="00F741C1">
                            <w:pPr>
                              <w:numPr>
                                <w:ilvl w:val="0"/>
                                <w:numId w:val="44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หมายถึง  มีพฤติกรรมในระดับมาก</w:t>
                            </w:r>
                          </w:p>
                          <w:p w14:paraId="0875DE00" w14:textId="77777777" w:rsidR="00F741C1" w:rsidRPr="00F741C1" w:rsidRDefault="00F741C1" w:rsidP="00F741C1">
                            <w:pPr>
                              <w:numPr>
                                <w:ilvl w:val="0"/>
                                <w:numId w:val="45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หมายถึง  มีพฤติกรรมในระดับปานกลาง</w:t>
                            </w:r>
                          </w:p>
                          <w:p w14:paraId="2CD25CB3" w14:textId="77777777" w:rsidR="00F741C1" w:rsidRPr="00F741C1" w:rsidRDefault="00F741C1" w:rsidP="00F741C1">
                            <w:pPr>
                              <w:numPr>
                                <w:ilvl w:val="0"/>
                                <w:numId w:val="46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หมายถึง  มีพฤติกรรมในระดับต่ำ</w:t>
                            </w:r>
                          </w:p>
                          <w:p w14:paraId="1D3B096F" w14:textId="77777777" w:rsidR="00F741C1" w:rsidRPr="00F741C1" w:rsidRDefault="00F741C1" w:rsidP="00F741C1">
                            <w:pPr>
                              <w:spacing w:after="0" w:line="240" w:lineRule="auto"/>
                              <w:ind w:firstLine="72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2.  แบบฝึกหัด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 ประเมินจากการทำแบบฝึกหัด  10  คะแนน</w:t>
                            </w:r>
                          </w:p>
                          <w:p w14:paraId="7CE5A8F5" w14:textId="77777777" w:rsidR="00F741C1" w:rsidRPr="00F741C1" w:rsidRDefault="00F741C1" w:rsidP="00F741C1">
                            <w:pPr>
                              <w:spacing w:after="0" w:line="240" w:lineRule="auto"/>
                              <w:ind w:firstLine="72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3. แบบทดสอบหลังเรียน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   เป็นแบบทดสอบวัดผลสัมฤทธิ์ทางการเรียน  เป็นแบบปรนัย</w:t>
                            </w:r>
                          </w:p>
                          <w:p w14:paraId="118FC3B4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จำนวน  10  คะแนน</w:t>
                            </w:r>
                          </w:p>
                          <w:p w14:paraId="53539E3E" w14:textId="77777777" w:rsidR="00F741C1" w:rsidRPr="00F741C1" w:rsidRDefault="00F741C1" w:rsidP="00F741C1">
                            <w:pPr>
                              <w:spacing w:after="0" w:line="240" w:lineRule="auto"/>
                              <w:ind w:firstLine="72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4.  แบบวัดผลการปฏิบัติงาน   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ทำการวัดผลก่อนการปฏิบัติการ  ในขณะปฏิบัติการ  และหลังการปฏิบัติการ  60  คะแนน  </w:t>
                            </w:r>
                          </w:p>
                          <w:p w14:paraId="49EA7FCC" w14:textId="3D0C5E4B" w:rsidR="00F741C1" w:rsidRDefault="00F741C1" w:rsidP="00F741C1">
                            <w:pPr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1E8A252F" w14:textId="34C14FEC" w:rsidR="00F741C1" w:rsidRDefault="00F741C1" w:rsidP="00F741C1">
                            <w:pPr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7723CE06" w14:textId="77777777" w:rsidR="00F741C1" w:rsidRPr="00FE7391" w:rsidRDefault="00F741C1" w:rsidP="00F741C1">
                            <w:pPr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</w:p>
                          <w:p w14:paraId="443595B1" w14:textId="77777777" w:rsidR="00F741C1" w:rsidRPr="00FE7391" w:rsidRDefault="00F741C1" w:rsidP="00F741C1">
                            <w:pPr>
                              <w:ind w:left="720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                                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แบบวัดผลการปฏิบัติงาน</w:t>
                            </w:r>
                          </w:p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376"/>
                              <w:gridCol w:w="426"/>
                              <w:gridCol w:w="425"/>
                              <w:gridCol w:w="425"/>
                              <w:gridCol w:w="425"/>
                              <w:gridCol w:w="426"/>
                              <w:gridCol w:w="425"/>
                              <w:gridCol w:w="425"/>
                              <w:gridCol w:w="425"/>
                              <w:gridCol w:w="426"/>
                              <w:gridCol w:w="425"/>
                              <w:gridCol w:w="425"/>
                              <w:gridCol w:w="709"/>
                              <w:gridCol w:w="1417"/>
                            </w:tblGrid>
                            <w:tr w:rsidR="00F741C1" w:rsidRPr="00FE7391" w14:paraId="2F4F31CD" w14:textId="77777777" w:rsidTr="00086D7D">
                              <w:trPr>
                                <w:cantSplit/>
                                <w:trHeight w:val="338"/>
                              </w:trPr>
                              <w:tc>
                                <w:tcPr>
                                  <w:tcW w:w="2376" w:type="dxa"/>
                                  <w:vMerge w:val="restart"/>
                                  <w:shd w:val="clear" w:color="auto" w:fill="F3F3F3"/>
                                </w:tcPr>
                                <w:p w14:paraId="56BC864F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16"/>
                                      <w:szCs w:val="16"/>
                                      <w:cs/>
                                    </w:rPr>
                                    <w:t xml:space="preserve"> </w:t>
                                  </w:r>
                                </w:p>
                                <w:p w14:paraId="19796AD4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62041098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50FD7F4B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ลขที่ / ชื่อ-สกุล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gridSpan w:val="4"/>
                                  <w:shd w:val="clear" w:color="auto" w:fill="F3F3F3"/>
                                </w:tcPr>
                                <w:p w14:paraId="2809458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กระบวนการปฏิบัติงาน</w:t>
                                  </w:r>
                                </w:p>
                              </w:tc>
                              <w:tc>
                                <w:tcPr>
                                  <w:tcW w:w="2127" w:type="dxa"/>
                                  <w:gridSpan w:val="5"/>
                                  <w:shd w:val="clear" w:color="auto" w:fill="F3F3F3"/>
                                </w:tcPr>
                                <w:p w14:paraId="06BDFBE2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ผลงาน</w:t>
                                  </w:r>
                                </w:p>
                              </w:tc>
                              <w:tc>
                                <w:tcPr>
                                  <w:tcW w:w="850" w:type="dxa"/>
                                  <w:gridSpan w:val="2"/>
                                  <w:shd w:val="clear" w:color="auto" w:fill="F3F3F3"/>
                                </w:tcPr>
                                <w:p w14:paraId="4174AF6B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กิจนิสัย</w:t>
                                  </w:r>
                                </w:p>
                              </w:tc>
                              <w:tc>
                                <w:tcPr>
                                  <w:tcW w:w="709" w:type="dxa"/>
                                  <w:vMerge w:val="restart"/>
                                  <w:shd w:val="clear" w:color="auto" w:fill="F3F3F3"/>
                                </w:tcPr>
                                <w:p w14:paraId="347A7D0E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5A1C4C1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  รวม</w:t>
                                  </w:r>
                                </w:p>
                                <w:p w14:paraId="0AA0E010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  </w:t>
                                  </w:r>
                                </w:p>
                              </w:tc>
                              <w:tc>
                                <w:tcPr>
                                  <w:tcW w:w="1417" w:type="dxa"/>
                                  <w:vMerge w:val="restart"/>
                                  <w:shd w:val="clear" w:color="auto" w:fill="F3F3F3"/>
                                </w:tcPr>
                                <w:p w14:paraId="58C06C06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68FD1471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50063354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หมาย</w:t>
                                  </w:r>
                                </w:p>
                                <w:p w14:paraId="18EBF629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เหตุ</w:t>
                                  </w:r>
                                </w:p>
                              </w:tc>
                            </w:tr>
                            <w:tr w:rsidR="00F741C1" w:rsidRPr="00FE7391" w14:paraId="09529A5F" w14:textId="77777777" w:rsidTr="00086D7D">
                              <w:trPr>
                                <w:cantSplit/>
                                <w:trHeight w:val="1494"/>
                              </w:trPr>
                              <w:tc>
                                <w:tcPr>
                                  <w:tcW w:w="2376" w:type="dxa"/>
                                  <w:vMerge/>
                                </w:tcPr>
                                <w:p w14:paraId="0C36541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  <w:textDirection w:val="btLr"/>
                                </w:tcPr>
                                <w:p w14:paraId="1B442523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จัดเตรียมเครื่องมือ 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20516717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การใช้เครื่องมือ  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6DEC99BF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ถูกต้องตามขั้นตอน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28D31DAA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ทันเวลาที่กำหนด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  <w:textDirection w:val="btLr"/>
                                </w:tcPr>
                                <w:p w14:paraId="4625BE2D" w14:textId="77777777" w:rsidR="00F741C1" w:rsidRPr="00FE7391" w:rsidRDefault="00F741C1" w:rsidP="00AE543A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ต่อสาย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 w:val="24"/>
                                      <w:szCs w:val="24"/>
                                      <w:cs/>
                                    </w:rPr>
                                    <w:t>ได้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ถูกต้อง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30FD9FC3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สรุปขั้นตอน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0CE6C666" w14:textId="77777777" w:rsidR="00F741C1" w:rsidRPr="00FE7391" w:rsidRDefault="00F741C1" w:rsidP="00441432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24"/>
                                      <w:szCs w:val="24"/>
                                      <w:cs/>
                                    </w:rPr>
                                    <w:t>ต่อ/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ประกอบถูก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0C55E045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ต่อสายได้เหมาะสม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  <w:textDirection w:val="btLr"/>
                                </w:tcPr>
                                <w:p w14:paraId="558966CB" w14:textId="77777777" w:rsidR="00F741C1" w:rsidRPr="00FE7391" w:rsidRDefault="00F741C1" w:rsidP="00B10919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0B78A1">
                                    <w:rPr>
                                      <w:rFonts w:ascii="TH SarabunPSK" w:hAnsi="TH SarabunPSK" w:cs="TH SarabunPSK"/>
                                      <w:szCs w:val="22"/>
                                      <w:cs/>
                                    </w:rPr>
                                    <w:t>วัดความแรง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สัญ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sz w:val="24"/>
                                      <w:szCs w:val="24"/>
                                      <w:cs/>
                                    </w:rPr>
                                    <w:t>ญ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าณ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13396EA3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ความปลอดภัย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  <w:textDirection w:val="btLr"/>
                                </w:tcPr>
                                <w:p w14:paraId="1D56247B" w14:textId="77777777" w:rsidR="00F741C1" w:rsidRPr="00FE7391" w:rsidRDefault="00F741C1">
                                  <w:pPr>
                                    <w:ind w:left="113" w:right="113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ความเรียบร้อย</w:t>
                                  </w:r>
                                </w:p>
                              </w:tc>
                              <w:tc>
                                <w:tcPr>
                                  <w:tcW w:w="709" w:type="dxa"/>
                                  <w:vMerge/>
                                  <w:shd w:val="clear" w:color="auto" w:fill="F3F3F3"/>
                                </w:tcPr>
                                <w:p w14:paraId="0CC23E2E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  <w:vMerge/>
                                </w:tcPr>
                                <w:p w14:paraId="12D826BB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77D547D6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  <w:vMerge/>
                                </w:tcPr>
                                <w:p w14:paraId="40F8D81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</w:tcPr>
                                <w:p w14:paraId="258709A8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488A2BF3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77C4F2C6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59A28C8A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</w:tcPr>
                                <w:p w14:paraId="4BF678A7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497F756F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39C90A34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70992F6D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  <w:shd w:val="clear" w:color="auto" w:fill="F3F3F3"/>
                                </w:tcPr>
                                <w:p w14:paraId="3FBD4DD3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5C5F80C6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shd w:val="clear" w:color="auto" w:fill="F3F3F3"/>
                                </w:tcPr>
                                <w:p w14:paraId="56DC2610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709" w:type="dxa"/>
                                  <w:shd w:val="clear" w:color="auto" w:fill="F3F3F3"/>
                                </w:tcPr>
                                <w:p w14:paraId="56AD107F" w14:textId="77777777" w:rsidR="00F741C1" w:rsidRPr="00FE7391" w:rsidRDefault="00F741C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0</w:t>
                                  </w:r>
                                </w:p>
                              </w:tc>
                              <w:tc>
                                <w:tcPr>
                                  <w:tcW w:w="1417" w:type="dxa"/>
                                  <w:vMerge/>
                                </w:tcPr>
                                <w:p w14:paraId="485ECC6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642F5149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4C31DF9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1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05A9D36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F4DEAC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B35673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AC5209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17800D8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693071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1841FDF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4C7AD6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B53A714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33D6456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53F085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7E2ED36E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6572122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77D94C46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064E45A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2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03D39D6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849F13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7B8071F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9F6344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540B07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DBE4D7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8AEF40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AD5491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63613A2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40041A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8E2B36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6C0A32B0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5E477ED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03341573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665021A6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3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B27BFD6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EF7491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FBCA53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31C0ED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46724DB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A1BFF6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F220CC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850F986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45814B3E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C3060E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701DCBA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5D7D9380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35907DBA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204BC304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00279E3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4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0AEC873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F0CD39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A1D5C4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3698C1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332FEEF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0F02A9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89FA68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FC516B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1705136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38C5C3E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5F9A0A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24950CC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0518B7B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28B821F3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15852F65" w14:textId="77777777" w:rsidR="00F741C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3177FF59" w14:textId="77777777" w:rsidR="00F741C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638BC203" w14:textId="77777777" w:rsidR="00F741C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039ECE47" w14:textId="77777777" w:rsidR="00F741C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7E5C1D75" w14:textId="77777777" w:rsidR="00F741C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2EE2FD0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5511C23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553CB0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AA0EE1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AD9B4D4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7CFAFAC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372EB3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AB5CDC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BA44BB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08F9B86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F24D44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2EFDDB0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7718908F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046EC63F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1B52CD02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3AFB308F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5. นาย </w:t>
                                  </w: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5182AA2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CC6699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2CDB46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88D9DA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5BE58375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EF0F90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D8EF72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0ACA369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7A05998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3DEEA11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9C66B76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2C156D2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4D0A32FC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FE7391" w14:paraId="483C265C" w14:textId="77777777" w:rsidTr="00086D7D">
                              <w:trPr>
                                <w:cantSplit/>
                              </w:trPr>
                              <w:tc>
                                <w:tcPr>
                                  <w:tcW w:w="2376" w:type="dxa"/>
                                </w:tcPr>
                                <w:p w14:paraId="528F88F0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FE7391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.  ฯลฯ</w:t>
                                  </w: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67853667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7C84F7B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1421043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51AAD9CA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2271FC3E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09E6928B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D90A4ED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61140E68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6" w:type="dxa"/>
                                </w:tcPr>
                                <w:p w14:paraId="5979A4CA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2AB3C0A3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</w:tcPr>
                                <w:p w14:paraId="4CF1EC3B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09" w:type="dxa"/>
                                </w:tcPr>
                                <w:p w14:paraId="7800640E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17" w:type="dxa"/>
                                </w:tcPr>
                                <w:p w14:paraId="420B5802" w14:textId="77777777" w:rsidR="00F741C1" w:rsidRPr="00FE7391" w:rsidRDefault="00F741C1">
                                  <w:pPr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469864E6" w14:textId="77777777" w:rsidR="00F741C1" w:rsidRPr="00FE7391" w:rsidRDefault="00F741C1" w:rsidP="00F741C1">
                            <w:pPr>
                              <w:pStyle w:val="a9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69026F" id="Text Box 16" o:spid="_x0000_s1030" type="#_x0000_t202" style="position:absolute;margin-left:-9pt;margin-top:10.35pt;width:482.25pt;height:58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">
                <v:textbox>
                  <w:txbxContent>
                    <w:p w14:paraId="492AAEA6" w14:textId="77777777" w:rsidR="00F741C1" w:rsidRPr="00F741C1" w:rsidRDefault="00F741C1" w:rsidP="00F741C1">
                      <w:pPr>
                        <w:pStyle w:val="4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บบบันทึกการสังเกตพฤติกรรม  </w:t>
                      </w:r>
                    </w:p>
                    <w:p w14:paraId="57F6F1A3" w14:textId="41326711" w:rsidR="00F741C1" w:rsidRPr="00F741C1" w:rsidRDefault="00F741C1" w:rsidP="00F741C1">
                      <w:pPr>
                        <w:spacing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แผนก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…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วิชาช่างอิเล็กทรอนิกส์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………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.ชั้น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……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ปวส.2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…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..กลุ่ม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……1…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..</w:t>
                      </w:r>
                    </w:p>
                    <w:tbl>
                      <w:tblPr>
                        <w:tblW w:w="0" w:type="auto"/>
                        <w:tblInd w:w="108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000" w:firstRow="0" w:lastRow="0" w:firstColumn="0" w:lastColumn="0" w:noHBand="0" w:noVBand="0"/>
                      </w:tblPr>
                      <w:tblGrid>
                        <w:gridCol w:w="2268"/>
                        <w:gridCol w:w="993"/>
                        <w:gridCol w:w="992"/>
                        <w:gridCol w:w="992"/>
                        <w:gridCol w:w="992"/>
                        <w:gridCol w:w="1134"/>
                        <w:gridCol w:w="1701"/>
                      </w:tblGrid>
                      <w:tr w:rsidR="00F741C1" w:rsidRPr="00F741C1" w14:paraId="6FA2BC31" w14:textId="77777777" w:rsidTr="00086D7D">
                        <w:trPr>
                          <w:cantSplit/>
                        </w:trPr>
                        <w:tc>
                          <w:tcPr>
                            <w:tcW w:w="2268" w:type="dxa"/>
                            <w:vMerge w:val="restart"/>
                            <w:shd w:val="clear" w:color="auto" w:fill="F3F3F3"/>
                          </w:tcPr>
                          <w:p w14:paraId="37A0F0C1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  <w:p w14:paraId="3440DD3A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ลขที่ / ชื่อ-สกุล</w:t>
                            </w:r>
                          </w:p>
                        </w:tc>
                        <w:tc>
                          <w:tcPr>
                            <w:tcW w:w="993" w:type="dxa"/>
                            <w:shd w:val="clear" w:color="auto" w:fill="F3F3F3"/>
                          </w:tcPr>
                          <w:p w14:paraId="3773CDFE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ตรงต่อเวลา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70B24D88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แต่งกายถูกระเบียบ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03554675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ตั้งใจทำงาน</w:t>
                            </w:r>
                          </w:p>
                          <w:p w14:paraId="797CA747" w14:textId="12C8ECD5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จริงจัง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3E2A5884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ต็มใจแก้ไขปัญหา</w:t>
                            </w:r>
                          </w:p>
                        </w:tc>
                        <w:tc>
                          <w:tcPr>
                            <w:tcW w:w="1134" w:type="dxa"/>
                            <w:shd w:val="clear" w:color="auto" w:fill="F3F3F3"/>
                          </w:tcPr>
                          <w:p w14:paraId="799284F5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เต็มใจทำ</w:t>
                            </w:r>
                          </w:p>
                          <w:p w14:paraId="0503B660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ความสะอาด</w:t>
                            </w:r>
                          </w:p>
                        </w:tc>
                        <w:tc>
                          <w:tcPr>
                            <w:tcW w:w="1701" w:type="dxa"/>
                            <w:shd w:val="clear" w:color="auto" w:fill="F3F3F3"/>
                          </w:tcPr>
                          <w:p w14:paraId="7A782EA7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รวม</w:t>
                            </w:r>
                          </w:p>
                        </w:tc>
                      </w:tr>
                      <w:tr w:rsidR="00F741C1" w:rsidRPr="00F741C1" w14:paraId="5336BA7D" w14:textId="77777777" w:rsidTr="00086D7D">
                        <w:trPr>
                          <w:cantSplit/>
                        </w:trPr>
                        <w:tc>
                          <w:tcPr>
                            <w:tcW w:w="2268" w:type="dxa"/>
                            <w:vMerge/>
                            <w:shd w:val="clear" w:color="auto" w:fill="F3F3F3"/>
                          </w:tcPr>
                          <w:p w14:paraId="511AA9FF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c>
                        <w:tc>
                          <w:tcPr>
                            <w:tcW w:w="993" w:type="dxa"/>
                            <w:shd w:val="clear" w:color="auto" w:fill="F3F3F3"/>
                          </w:tcPr>
                          <w:p w14:paraId="06F881C5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069705C9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6AC5B1BB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992" w:type="dxa"/>
                            <w:shd w:val="clear" w:color="auto" w:fill="F3F3F3"/>
                          </w:tcPr>
                          <w:p w14:paraId="3D40383D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1134" w:type="dxa"/>
                            <w:shd w:val="clear" w:color="auto" w:fill="F3F3F3"/>
                          </w:tcPr>
                          <w:p w14:paraId="63BA45D0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4  คะแนน</w:t>
                            </w:r>
                          </w:p>
                        </w:tc>
                        <w:tc>
                          <w:tcPr>
                            <w:tcW w:w="1701" w:type="dxa"/>
                            <w:shd w:val="clear" w:color="auto" w:fill="F3F3F3"/>
                          </w:tcPr>
                          <w:p w14:paraId="7C152B9A" w14:textId="77777777" w:rsidR="00F741C1" w:rsidRPr="00F741C1" w:rsidRDefault="00F741C1" w:rsidP="00F741C1">
                            <w:pPr>
                              <w:spacing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20 คะแนน</w:t>
                            </w:r>
                          </w:p>
                        </w:tc>
                      </w:tr>
                      <w:tr w:rsidR="00F741C1" w:rsidRPr="00F741C1" w14:paraId="6B6F2481" w14:textId="77777777" w:rsidTr="00086D7D">
                        <w:tc>
                          <w:tcPr>
                            <w:tcW w:w="2268" w:type="dxa"/>
                          </w:tcPr>
                          <w:p w14:paraId="759D3DE0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1. นาย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2C5BACDE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5403891A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6AF9D16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3A2A2B63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7ECF38FF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6ECA8C24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</w:tr>
                      <w:tr w:rsidR="00F741C1" w:rsidRPr="00F741C1" w14:paraId="02EB4D6C" w14:textId="77777777" w:rsidTr="00086D7D">
                        <w:tc>
                          <w:tcPr>
                            <w:tcW w:w="2268" w:type="dxa"/>
                          </w:tcPr>
                          <w:p w14:paraId="21D86A91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2. นาย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067D0057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0482BDE9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6BC3EE1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1EC51029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0909C73F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572D60E6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</w:tr>
                      <w:tr w:rsidR="00F741C1" w:rsidRPr="00F741C1" w14:paraId="071901B0" w14:textId="77777777" w:rsidTr="00086D7D">
                        <w:tc>
                          <w:tcPr>
                            <w:tcW w:w="2268" w:type="dxa"/>
                          </w:tcPr>
                          <w:p w14:paraId="1805D100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3. นาย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322F9949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67185D69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CC46175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04DB96F4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773AD31F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26C24D37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</w:tr>
                      <w:tr w:rsidR="00F741C1" w:rsidRPr="00F741C1" w14:paraId="18B71535" w14:textId="77777777" w:rsidTr="00086D7D">
                        <w:tc>
                          <w:tcPr>
                            <w:tcW w:w="2268" w:type="dxa"/>
                          </w:tcPr>
                          <w:p w14:paraId="65627415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4. นาย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0D0C3DD9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9AD56BF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79E5979A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77F5F451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31AAAD8E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7BD0EA3D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</w:tr>
                      <w:tr w:rsidR="00F741C1" w:rsidRPr="00F741C1" w14:paraId="65F3270E" w14:textId="77777777" w:rsidTr="00086D7D">
                        <w:tc>
                          <w:tcPr>
                            <w:tcW w:w="2268" w:type="dxa"/>
                          </w:tcPr>
                          <w:p w14:paraId="42B54D39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5. นาย </w:t>
                            </w: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40605BAC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4BA9B8C4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49220487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39149A44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666EF9C5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4A70D6F4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</w:tr>
                      <w:tr w:rsidR="00F741C1" w:rsidRPr="00F741C1" w14:paraId="5EFCF39F" w14:textId="77777777" w:rsidTr="00086D7D">
                        <w:tc>
                          <w:tcPr>
                            <w:tcW w:w="2268" w:type="dxa"/>
                          </w:tcPr>
                          <w:p w14:paraId="3C2E2AD0" w14:textId="77777777" w:rsidR="00F741C1" w:rsidRPr="00F741C1" w:rsidRDefault="00F741C1" w:rsidP="00F741C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F741C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6.  ฯลฯ</w:t>
                            </w:r>
                          </w:p>
                        </w:tc>
                        <w:tc>
                          <w:tcPr>
                            <w:tcW w:w="993" w:type="dxa"/>
                          </w:tcPr>
                          <w:p w14:paraId="522D4886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2E442A27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0811DC1C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992" w:type="dxa"/>
                          </w:tcPr>
                          <w:p w14:paraId="3035CBA8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134" w:type="dxa"/>
                          </w:tcPr>
                          <w:p w14:paraId="1AD2A953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14:paraId="1EB69EF6" w14:textId="77777777" w:rsidR="00F741C1" w:rsidRPr="00F741C1" w:rsidRDefault="00F741C1" w:rsidP="00F741C1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c>
                      </w:tr>
                    </w:tbl>
                    <w:p w14:paraId="291AF3B4" w14:textId="77777777" w:rsidR="00F741C1" w:rsidRPr="00F741C1" w:rsidRDefault="00F741C1" w:rsidP="00F741C1">
                      <w:pPr>
                        <w:spacing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A040B2C" w14:textId="77777777" w:rsidR="00F741C1" w:rsidRPr="00F741C1" w:rsidRDefault="00F741C1" w:rsidP="00F741C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u w:val="single"/>
                          <w:cs/>
                        </w:rPr>
                        <w:t>คำอธิบาย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  ให้ผู้สอนกรอกคะแนนของพฤติกรรมที่สังเกตได้ลงในช่อง   ตามเกณฑ์ดังนี้</w:t>
                      </w:r>
                    </w:p>
                    <w:p w14:paraId="582D5519" w14:textId="77777777" w:rsidR="00F741C1" w:rsidRPr="00F741C1" w:rsidRDefault="00F741C1" w:rsidP="00F741C1">
                      <w:pPr>
                        <w:spacing w:after="0" w:line="240" w:lineRule="auto"/>
                        <w:ind w:firstLine="72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ab/>
                        <w:t xml:space="preserve">4     หมายถึง  มีพฤติกรรมในระดับสูงมาก      </w:t>
                      </w:r>
                    </w:p>
                    <w:p w14:paraId="5E26902C" w14:textId="77777777" w:rsidR="00F741C1" w:rsidRPr="00F741C1" w:rsidRDefault="00F741C1" w:rsidP="00F741C1">
                      <w:pPr>
                        <w:numPr>
                          <w:ilvl w:val="0"/>
                          <w:numId w:val="44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หมายถึง  มีพฤติกรรมในระดับมาก</w:t>
                      </w:r>
                    </w:p>
                    <w:p w14:paraId="0875DE00" w14:textId="77777777" w:rsidR="00F741C1" w:rsidRPr="00F741C1" w:rsidRDefault="00F741C1" w:rsidP="00F741C1">
                      <w:pPr>
                        <w:numPr>
                          <w:ilvl w:val="0"/>
                          <w:numId w:val="45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หมายถึง  มีพฤติกรรมในระดับปานกลาง</w:t>
                      </w:r>
                    </w:p>
                    <w:p w14:paraId="2CD25CB3" w14:textId="77777777" w:rsidR="00F741C1" w:rsidRPr="00F741C1" w:rsidRDefault="00F741C1" w:rsidP="00F741C1">
                      <w:pPr>
                        <w:numPr>
                          <w:ilvl w:val="0"/>
                          <w:numId w:val="46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หมายถึง  มีพฤติกรรมในระดับต่ำ</w:t>
                      </w:r>
                    </w:p>
                    <w:p w14:paraId="1D3B096F" w14:textId="77777777" w:rsidR="00F741C1" w:rsidRPr="00F741C1" w:rsidRDefault="00F741C1" w:rsidP="00F741C1">
                      <w:pPr>
                        <w:spacing w:after="0" w:line="240" w:lineRule="auto"/>
                        <w:ind w:firstLine="72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2.  แบบฝึกหัด 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 ประเมินจากการทำแบบฝึกหัด  10  คะแนน</w:t>
                      </w:r>
                    </w:p>
                    <w:p w14:paraId="7CE5A8F5" w14:textId="77777777" w:rsidR="00F741C1" w:rsidRPr="00F741C1" w:rsidRDefault="00F741C1" w:rsidP="00F741C1">
                      <w:pPr>
                        <w:spacing w:after="0" w:line="240" w:lineRule="auto"/>
                        <w:ind w:firstLine="72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3. แบบทดสอบหลังเรียน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   เป็นแบบทดสอบวัดผลสัมฤทธิ์ทางการเรียน  เป็นแบบปรนัย</w:t>
                      </w:r>
                    </w:p>
                    <w:p w14:paraId="118FC3B4" w14:textId="77777777" w:rsidR="00F741C1" w:rsidRPr="00F741C1" w:rsidRDefault="00F741C1" w:rsidP="00F741C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จำนวน  10  คะแนน</w:t>
                      </w:r>
                    </w:p>
                    <w:p w14:paraId="53539E3E" w14:textId="77777777" w:rsidR="00F741C1" w:rsidRPr="00F741C1" w:rsidRDefault="00F741C1" w:rsidP="00F741C1">
                      <w:pPr>
                        <w:spacing w:after="0" w:line="240" w:lineRule="auto"/>
                        <w:ind w:firstLine="72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F741C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4.  แบบวัดผลการปฏิบัติงาน    </w:t>
                      </w:r>
                      <w:r w:rsidRPr="00F741C1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ทำการวัดผลก่อนการปฏิบัติการ  ในขณะปฏิบัติการ  และหลังการปฏิบัติการ  60  คะแนน  </w:t>
                      </w:r>
                    </w:p>
                    <w:p w14:paraId="49EA7FCC" w14:textId="3D0C5E4B" w:rsidR="00F741C1" w:rsidRDefault="00F741C1" w:rsidP="00F741C1">
                      <w:pPr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1E8A252F" w14:textId="34C14FEC" w:rsidR="00F741C1" w:rsidRDefault="00F741C1" w:rsidP="00F741C1">
                      <w:pPr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7723CE06" w14:textId="77777777" w:rsidR="00F741C1" w:rsidRPr="00FE7391" w:rsidRDefault="00F741C1" w:rsidP="00F741C1">
                      <w:pPr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</w:p>
                    <w:p w14:paraId="443595B1" w14:textId="77777777" w:rsidR="00F741C1" w:rsidRPr="00FE7391" w:rsidRDefault="00F741C1" w:rsidP="00F741C1">
                      <w:pPr>
                        <w:ind w:left="720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cs/>
                        </w:rPr>
                        <w:t xml:space="preserve">                                  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แบบวัดผลการปฏิบัติงาน</w:t>
                      </w:r>
                    </w:p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000" w:firstRow="0" w:lastRow="0" w:firstColumn="0" w:lastColumn="0" w:noHBand="0" w:noVBand="0"/>
                      </w:tblPr>
                      <w:tblGrid>
                        <w:gridCol w:w="2376"/>
                        <w:gridCol w:w="426"/>
                        <w:gridCol w:w="425"/>
                        <w:gridCol w:w="425"/>
                        <w:gridCol w:w="425"/>
                        <w:gridCol w:w="426"/>
                        <w:gridCol w:w="425"/>
                        <w:gridCol w:w="425"/>
                        <w:gridCol w:w="425"/>
                        <w:gridCol w:w="426"/>
                        <w:gridCol w:w="425"/>
                        <w:gridCol w:w="425"/>
                        <w:gridCol w:w="709"/>
                        <w:gridCol w:w="1417"/>
                      </w:tblGrid>
                      <w:tr w:rsidR="00F741C1" w:rsidRPr="00FE7391" w14:paraId="2F4F31CD" w14:textId="77777777" w:rsidTr="00086D7D">
                        <w:trPr>
                          <w:cantSplit/>
                          <w:trHeight w:val="338"/>
                        </w:trPr>
                        <w:tc>
                          <w:tcPr>
                            <w:tcW w:w="2376" w:type="dxa"/>
                            <w:vMerge w:val="restart"/>
                            <w:shd w:val="clear" w:color="auto" w:fill="F3F3F3"/>
                          </w:tcPr>
                          <w:p w14:paraId="56BC864F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  <w:cs/>
                              </w:rPr>
                              <w:t xml:space="preserve"> </w:t>
                            </w:r>
                          </w:p>
                          <w:p w14:paraId="19796AD4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62041098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50FD7F4B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ลขที่ / ชื่อ-สกุล</w:t>
                            </w:r>
                          </w:p>
                        </w:tc>
                        <w:tc>
                          <w:tcPr>
                            <w:tcW w:w="1701" w:type="dxa"/>
                            <w:gridSpan w:val="4"/>
                            <w:shd w:val="clear" w:color="auto" w:fill="F3F3F3"/>
                          </w:tcPr>
                          <w:p w14:paraId="2809458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กระบวนการปฏิบัติงาน</w:t>
                            </w:r>
                          </w:p>
                        </w:tc>
                        <w:tc>
                          <w:tcPr>
                            <w:tcW w:w="2127" w:type="dxa"/>
                            <w:gridSpan w:val="5"/>
                            <w:shd w:val="clear" w:color="auto" w:fill="F3F3F3"/>
                          </w:tcPr>
                          <w:p w14:paraId="06BDFBE2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ผลงาน</w:t>
                            </w:r>
                          </w:p>
                        </w:tc>
                        <w:tc>
                          <w:tcPr>
                            <w:tcW w:w="850" w:type="dxa"/>
                            <w:gridSpan w:val="2"/>
                            <w:shd w:val="clear" w:color="auto" w:fill="F3F3F3"/>
                          </w:tcPr>
                          <w:p w14:paraId="4174AF6B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กิจนิสัย</w:t>
                            </w:r>
                          </w:p>
                        </w:tc>
                        <w:tc>
                          <w:tcPr>
                            <w:tcW w:w="709" w:type="dxa"/>
                            <w:vMerge w:val="restart"/>
                            <w:shd w:val="clear" w:color="auto" w:fill="F3F3F3"/>
                          </w:tcPr>
                          <w:p w14:paraId="347A7D0E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5A1C4C1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 รวม</w:t>
                            </w:r>
                          </w:p>
                          <w:p w14:paraId="0AA0E010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 </w:t>
                            </w:r>
                          </w:p>
                        </w:tc>
                        <w:tc>
                          <w:tcPr>
                            <w:tcW w:w="1417" w:type="dxa"/>
                            <w:vMerge w:val="restart"/>
                            <w:shd w:val="clear" w:color="auto" w:fill="F3F3F3"/>
                          </w:tcPr>
                          <w:p w14:paraId="58C06C06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68FD1471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50063354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มาย</w:t>
                            </w:r>
                          </w:p>
                          <w:p w14:paraId="18EBF629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หตุ</w:t>
                            </w:r>
                          </w:p>
                        </w:tc>
                      </w:tr>
                      <w:tr w:rsidR="00F741C1" w:rsidRPr="00FE7391" w14:paraId="09529A5F" w14:textId="77777777" w:rsidTr="00086D7D">
                        <w:trPr>
                          <w:cantSplit/>
                          <w:trHeight w:val="1494"/>
                        </w:trPr>
                        <w:tc>
                          <w:tcPr>
                            <w:tcW w:w="2376" w:type="dxa"/>
                            <w:vMerge/>
                          </w:tcPr>
                          <w:p w14:paraId="0C36541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  <w:textDirection w:val="btLr"/>
                          </w:tcPr>
                          <w:p w14:paraId="1B442523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จัดเตรียมเครื่องมือ 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20516717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การใช้เครื่องมือ  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6DEC99BF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ถูกต้องตามขั้นตอน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28D31DAA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ทันเวลาที่กำหนด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  <w:textDirection w:val="btLr"/>
                          </w:tcPr>
                          <w:p w14:paraId="4625BE2D" w14:textId="77777777" w:rsidR="00F741C1" w:rsidRPr="00FE7391" w:rsidRDefault="00F741C1" w:rsidP="00AE543A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่อสา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ได้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ถูกต้อง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30FD9FC3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รุปขั้นตอน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0CE6C666" w14:textId="77777777" w:rsidR="00F741C1" w:rsidRPr="00FE7391" w:rsidRDefault="00F741C1" w:rsidP="00441432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ต่อ/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ประกอบถูก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0C55E045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่อสายได้เหมาะสม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  <w:textDirection w:val="btLr"/>
                          </w:tcPr>
                          <w:p w14:paraId="558966CB" w14:textId="77777777" w:rsidR="00F741C1" w:rsidRPr="00FE7391" w:rsidRDefault="00F741C1" w:rsidP="00B10919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0B78A1">
                              <w:rPr>
                                <w:rFonts w:ascii="TH SarabunPSK" w:hAnsi="TH SarabunPSK" w:cs="TH SarabunPSK"/>
                                <w:szCs w:val="22"/>
                                <w:cs/>
                              </w:rPr>
                              <w:t>วัดความแรง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ญ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ญ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าณ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13396EA3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ความปลอดภัย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  <w:textDirection w:val="btLr"/>
                          </w:tcPr>
                          <w:p w14:paraId="1D56247B" w14:textId="77777777" w:rsidR="00F741C1" w:rsidRPr="00FE7391" w:rsidRDefault="00F741C1">
                            <w:pPr>
                              <w:ind w:left="113" w:right="113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ความเรียบร้อย</w:t>
                            </w:r>
                          </w:p>
                        </w:tc>
                        <w:tc>
                          <w:tcPr>
                            <w:tcW w:w="709" w:type="dxa"/>
                            <w:vMerge/>
                            <w:shd w:val="clear" w:color="auto" w:fill="F3F3F3"/>
                          </w:tcPr>
                          <w:p w14:paraId="0CC23E2E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  <w:vMerge/>
                          </w:tcPr>
                          <w:p w14:paraId="12D826BB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77D547D6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  <w:vMerge/>
                          </w:tcPr>
                          <w:p w14:paraId="40F8D81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</w:tcPr>
                          <w:p w14:paraId="258709A8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488A2BF3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77C4F2C6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59A28C8A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</w:tcPr>
                          <w:p w14:paraId="4BF678A7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497F756F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39C90A34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70992F6D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6" w:type="dxa"/>
                            <w:shd w:val="clear" w:color="auto" w:fill="F3F3F3"/>
                          </w:tcPr>
                          <w:p w14:paraId="3FBD4DD3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5C5F80C6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425" w:type="dxa"/>
                            <w:shd w:val="clear" w:color="auto" w:fill="F3F3F3"/>
                          </w:tcPr>
                          <w:p w14:paraId="56DC2610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709" w:type="dxa"/>
                            <w:shd w:val="clear" w:color="auto" w:fill="F3F3F3"/>
                          </w:tcPr>
                          <w:p w14:paraId="56AD107F" w14:textId="77777777" w:rsidR="00F741C1" w:rsidRPr="00FE7391" w:rsidRDefault="00F741C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0</w:t>
                            </w:r>
                          </w:p>
                        </w:tc>
                        <w:tc>
                          <w:tcPr>
                            <w:tcW w:w="1417" w:type="dxa"/>
                            <w:vMerge/>
                          </w:tcPr>
                          <w:p w14:paraId="485ECC6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642F5149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4C31DF9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1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305A9D36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F4DEAC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B35673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AC5209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17800D8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693071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1841FDF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4C7AD6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2B53A714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33D6456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53F085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7E2ED36E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6572122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77D94C46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064E45A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2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03D39D6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849F13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7B8071F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9F6344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2540B07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DBE4D7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8AEF40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AD5491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63613A2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40041A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8E2B36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6C0A32B0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5E477ED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03341573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665021A6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3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2B27BFD6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EF7491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FBCA53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31C0ED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46724DB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A1BFF6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F220CC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850F986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45814B3E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C3060E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701DCBA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5D7D9380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35907DBA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204BC304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00279E3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4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0AEC873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F0CD39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A1D5C4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3698C1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332FEEF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0F02A9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89FA68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FC516B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1705136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38C5C3E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5F9A0A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24950CC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0518B7B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28B821F3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15852F65" w14:textId="77777777" w:rsidR="00F741C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3177FF59" w14:textId="77777777" w:rsidR="00F741C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638BC203" w14:textId="77777777" w:rsidR="00F741C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039ECE47" w14:textId="77777777" w:rsidR="00F741C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7E5C1D75" w14:textId="77777777" w:rsidR="00F741C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  <w:p w14:paraId="2EE2FD0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5511C23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553CB0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AA0EE1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AD9B4D4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7CFAFAC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372EB3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AB5CDC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BA44BB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08F9B86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F24D44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2EFDDB0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7718908F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046EC63F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1B52CD02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3AFB308F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5. นาย </w:t>
                            </w: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5182AA2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CC6699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2CDB46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88D9DA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5BE58375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EF0F90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D8EF72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0ACA369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7A05998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3DEEA11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9C66B76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2C156D2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4D0A32FC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FE7391" w14:paraId="483C265C" w14:textId="77777777" w:rsidTr="00086D7D">
                        <w:trPr>
                          <w:cantSplit/>
                        </w:trPr>
                        <w:tc>
                          <w:tcPr>
                            <w:tcW w:w="2376" w:type="dxa"/>
                          </w:tcPr>
                          <w:p w14:paraId="528F88F0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.  ฯลฯ</w:t>
                            </w:r>
                          </w:p>
                        </w:tc>
                        <w:tc>
                          <w:tcPr>
                            <w:tcW w:w="426" w:type="dxa"/>
                          </w:tcPr>
                          <w:p w14:paraId="67853667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7C84F7B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1421043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51AAD9CA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2271FC3E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09E6928B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D90A4ED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61140E68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6" w:type="dxa"/>
                          </w:tcPr>
                          <w:p w14:paraId="5979A4CA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2AB3C0A3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</w:tcPr>
                          <w:p w14:paraId="4CF1EC3B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709" w:type="dxa"/>
                          </w:tcPr>
                          <w:p w14:paraId="7800640E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417" w:type="dxa"/>
                          </w:tcPr>
                          <w:p w14:paraId="420B5802" w14:textId="77777777" w:rsidR="00F741C1" w:rsidRPr="00FE7391" w:rsidRDefault="00F741C1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469864E6" w14:textId="77777777" w:rsidR="00F741C1" w:rsidRPr="00FE7391" w:rsidRDefault="00F741C1" w:rsidP="00F741C1">
                      <w:pPr>
                        <w:pStyle w:val="a9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79DC748" w14:textId="77777777" w:rsidR="00F741C1" w:rsidRPr="00675C5A" w:rsidRDefault="00F741C1" w:rsidP="00F741C1"/>
    <w:p w14:paraId="7AF31F78" w14:textId="77777777" w:rsidR="00F741C1" w:rsidRPr="00675C5A" w:rsidRDefault="00F741C1" w:rsidP="00F741C1">
      <w:pPr>
        <w:jc w:val="center"/>
      </w:pPr>
    </w:p>
    <w:p w14:paraId="5C0B4AC8" w14:textId="77777777" w:rsidR="00F741C1" w:rsidRPr="00675C5A" w:rsidRDefault="00F741C1" w:rsidP="00F741C1">
      <w:pPr>
        <w:jc w:val="center"/>
      </w:pPr>
    </w:p>
    <w:p w14:paraId="3840D52A" w14:textId="77777777" w:rsidR="00F741C1" w:rsidRPr="00675C5A" w:rsidRDefault="00F741C1" w:rsidP="00F741C1">
      <w:pPr>
        <w:jc w:val="center"/>
      </w:pPr>
    </w:p>
    <w:p w14:paraId="2A3E856D" w14:textId="77777777" w:rsidR="00F741C1" w:rsidRPr="00675C5A" w:rsidRDefault="00F741C1" w:rsidP="00F741C1">
      <w:pPr>
        <w:jc w:val="center"/>
      </w:pPr>
    </w:p>
    <w:p w14:paraId="3B915FEB" w14:textId="77777777" w:rsidR="00F741C1" w:rsidRPr="00675C5A" w:rsidRDefault="00F741C1" w:rsidP="00F741C1">
      <w:pPr>
        <w:jc w:val="center"/>
      </w:pPr>
    </w:p>
    <w:p w14:paraId="5319927C" w14:textId="77777777" w:rsidR="00F741C1" w:rsidRPr="00675C5A" w:rsidRDefault="00F741C1" w:rsidP="00F741C1">
      <w:pPr>
        <w:jc w:val="center"/>
      </w:pPr>
    </w:p>
    <w:p w14:paraId="17159044" w14:textId="77777777" w:rsidR="00F741C1" w:rsidRPr="00675C5A" w:rsidRDefault="00F741C1" w:rsidP="00F741C1">
      <w:pPr>
        <w:jc w:val="center"/>
      </w:pPr>
    </w:p>
    <w:p w14:paraId="314C45CA" w14:textId="77777777" w:rsidR="00F741C1" w:rsidRPr="00675C5A" w:rsidRDefault="00F741C1" w:rsidP="00F741C1">
      <w:pPr>
        <w:jc w:val="center"/>
      </w:pPr>
    </w:p>
    <w:p w14:paraId="561E1BFD" w14:textId="77777777" w:rsidR="00F741C1" w:rsidRPr="00675C5A" w:rsidRDefault="00F741C1" w:rsidP="00F741C1">
      <w:pPr>
        <w:jc w:val="center"/>
      </w:pPr>
    </w:p>
    <w:p w14:paraId="5C24AF4C" w14:textId="77777777" w:rsidR="00F741C1" w:rsidRPr="00675C5A" w:rsidRDefault="00F741C1" w:rsidP="00F741C1">
      <w:pPr>
        <w:jc w:val="center"/>
      </w:pPr>
    </w:p>
    <w:p w14:paraId="0665D027" w14:textId="77777777" w:rsidR="00F741C1" w:rsidRPr="00675C5A" w:rsidRDefault="00F741C1" w:rsidP="00F741C1">
      <w:pPr>
        <w:jc w:val="center"/>
      </w:pPr>
    </w:p>
    <w:p w14:paraId="0AEF1DF8" w14:textId="77777777" w:rsidR="00F741C1" w:rsidRPr="00675C5A" w:rsidRDefault="00F741C1" w:rsidP="00F741C1">
      <w:pPr>
        <w:jc w:val="center"/>
      </w:pPr>
    </w:p>
    <w:p w14:paraId="125D769B" w14:textId="77777777" w:rsidR="00F741C1" w:rsidRPr="00675C5A" w:rsidRDefault="00F741C1" w:rsidP="00F741C1">
      <w:pPr>
        <w:jc w:val="center"/>
      </w:pPr>
    </w:p>
    <w:p w14:paraId="269BE509" w14:textId="77777777" w:rsidR="00F741C1" w:rsidRPr="00675C5A" w:rsidRDefault="00F741C1" w:rsidP="00F741C1">
      <w:pPr>
        <w:jc w:val="center"/>
      </w:pPr>
    </w:p>
    <w:p w14:paraId="45AE641C" w14:textId="77777777" w:rsidR="00F741C1" w:rsidRPr="00675C5A" w:rsidRDefault="00F741C1" w:rsidP="00F741C1">
      <w:pPr>
        <w:jc w:val="center"/>
      </w:pPr>
    </w:p>
    <w:p w14:paraId="4E4357D8" w14:textId="77777777" w:rsidR="00F741C1" w:rsidRPr="00675C5A" w:rsidRDefault="00F741C1" w:rsidP="00F741C1">
      <w:pPr>
        <w:jc w:val="center"/>
      </w:pPr>
    </w:p>
    <w:p w14:paraId="088DD2DD" w14:textId="77777777" w:rsidR="00F741C1" w:rsidRPr="00675C5A" w:rsidRDefault="00F741C1" w:rsidP="00F741C1">
      <w:pPr>
        <w:jc w:val="center"/>
      </w:pPr>
    </w:p>
    <w:p w14:paraId="43DF1026" w14:textId="77777777" w:rsidR="00F741C1" w:rsidRPr="00675C5A" w:rsidRDefault="00F741C1" w:rsidP="00F741C1">
      <w:pPr>
        <w:jc w:val="center"/>
      </w:pPr>
    </w:p>
    <w:p w14:paraId="5F7B4D8E" w14:textId="77777777" w:rsidR="00F741C1" w:rsidRPr="00675C5A" w:rsidRDefault="00F741C1" w:rsidP="00F741C1">
      <w:pPr>
        <w:jc w:val="center"/>
      </w:pPr>
    </w:p>
    <w:p w14:paraId="185B32EE" w14:textId="77777777" w:rsidR="00F741C1" w:rsidRPr="00675C5A" w:rsidRDefault="00F741C1" w:rsidP="00F741C1">
      <w:pPr>
        <w:jc w:val="center"/>
      </w:pPr>
    </w:p>
    <w:p w14:paraId="7DBD8EFA" w14:textId="77777777" w:rsidR="00F741C1" w:rsidRPr="00675C5A" w:rsidRDefault="00F741C1" w:rsidP="00F741C1">
      <w:pPr>
        <w:jc w:val="center"/>
      </w:pPr>
    </w:p>
    <w:p w14:paraId="6C2307B3" w14:textId="77777777" w:rsidR="00F741C1" w:rsidRPr="00675C5A" w:rsidRDefault="00F741C1" w:rsidP="00F741C1">
      <w:pPr>
        <w:jc w:val="center"/>
      </w:pPr>
    </w:p>
    <w:p w14:paraId="16EB5A09" w14:textId="77777777" w:rsidR="00F741C1" w:rsidRPr="00675C5A" w:rsidRDefault="00F741C1" w:rsidP="00F741C1">
      <w:pPr>
        <w:jc w:val="center"/>
      </w:pPr>
    </w:p>
    <w:p w14:paraId="5DE9D66C" w14:textId="77777777" w:rsidR="00F741C1" w:rsidRPr="00675C5A" w:rsidRDefault="00F741C1" w:rsidP="00F741C1">
      <w:pPr>
        <w:jc w:val="center"/>
      </w:pPr>
    </w:p>
    <w:p w14:paraId="6ED3CE30" w14:textId="77777777" w:rsidR="00F741C1" w:rsidRPr="00675C5A" w:rsidRDefault="00F741C1" w:rsidP="00F741C1">
      <w:pPr>
        <w:jc w:val="center"/>
      </w:pPr>
    </w:p>
    <w:p w14:paraId="4E9A094A" w14:textId="77777777" w:rsidR="00F741C1" w:rsidRPr="00675C5A" w:rsidRDefault="00F741C1" w:rsidP="00F741C1">
      <w:pPr>
        <w:jc w:val="center"/>
      </w:pPr>
    </w:p>
    <w:p w14:paraId="06632D7C" w14:textId="77777777" w:rsidR="00F741C1" w:rsidRPr="00675C5A" w:rsidRDefault="00F741C1" w:rsidP="00F741C1">
      <w:pPr>
        <w:jc w:val="center"/>
      </w:pPr>
    </w:p>
    <w:p w14:paraId="25D49A1B" w14:textId="5A47A323" w:rsidR="00F741C1" w:rsidRPr="00675C5A" w:rsidRDefault="006605B5" w:rsidP="00F741C1">
      <w:pPr>
        <w:rPr>
          <w:rFonts w:ascii="TH SarabunPSK" w:hAnsi="TH SarabunPSK" w:cs="TH SarabunPSK"/>
          <w:b/>
          <w:bCs/>
          <w:color w:val="FF0000"/>
        </w:rPr>
      </w:pPr>
      <w:r w:rsidRPr="00675C5A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8F65E4" wp14:editId="355E531B">
                <wp:simplePos x="0" y="0"/>
                <wp:positionH relativeFrom="column">
                  <wp:posOffset>-399415</wp:posOffset>
                </wp:positionH>
                <wp:positionV relativeFrom="paragraph">
                  <wp:posOffset>290830</wp:posOffset>
                </wp:positionV>
                <wp:extent cx="6124575" cy="7815580"/>
                <wp:effectExtent l="0" t="0" r="28575" b="13970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4575" cy="7815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BEB186" w14:textId="77777777" w:rsidR="00F741C1" w:rsidRPr="009D6EC3" w:rsidRDefault="00F741C1" w:rsidP="00F741C1">
                            <w:pPr>
                              <w:pStyle w:val="a9"/>
                              <w:ind w:left="720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FE7391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รายละเอียดของทักษะที่วัด</w:t>
                            </w:r>
                          </w:p>
                          <w:p w14:paraId="2DAD1874" w14:textId="77777777" w:rsidR="00F741C1" w:rsidRPr="009D6EC3" w:rsidRDefault="00F741C1" w:rsidP="00F741C1">
                            <w:pPr>
                              <w:numPr>
                                <w:ilvl w:val="0"/>
                                <w:numId w:val="47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กระบวนการปฏิบัติงาน</w:t>
                            </w:r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(20  คะแนน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)</w:t>
                            </w:r>
                          </w:p>
                          <w:p w14:paraId="648FEB83" w14:textId="77777777" w:rsidR="00F741C1" w:rsidRPr="009D6EC3" w:rsidRDefault="00F741C1" w:rsidP="006605B5">
                            <w:pPr>
                              <w:numPr>
                                <w:ilvl w:val="1"/>
                                <w:numId w:val="48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จัดเตรียมเครื่องมือ</w:t>
                            </w:r>
                          </w:p>
                          <w:p w14:paraId="004AE479" w14:textId="77777777" w:rsidR="00F741C1" w:rsidRPr="009D6EC3" w:rsidRDefault="00F741C1" w:rsidP="006605B5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1.2   การเลือกใช้อุปกรณ์  เครื่องมือ</w:t>
                            </w:r>
                          </w:p>
                          <w:p w14:paraId="542BAE4D" w14:textId="77777777" w:rsidR="00F741C1" w:rsidRPr="009D6EC3" w:rsidRDefault="00F741C1" w:rsidP="006605B5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1.3   ปฏิบัติถูกต้องตามขั้นตอน</w:t>
                            </w:r>
                          </w:p>
                          <w:p w14:paraId="2ACAB098" w14:textId="77777777" w:rsidR="00F741C1" w:rsidRPr="009D6EC3" w:rsidRDefault="00F741C1" w:rsidP="006605B5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1.4   งานเสร็จทันเวลาที่กำหนด</w:t>
                            </w:r>
                          </w:p>
                          <w:p w14:paraId="3CE5794E" w14:textId="77777777" w:rsidR="00F741C1" w:rsidRPr="009D6EC3" w:rsidRDefault="00F741C1" w:rsidP="00F741C1">
                            <w:pPr>
                              <w:numPr>
                                <w:ilvl w:val="0"/>
                                <w:numId w:val="47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ผลงาน 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(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30 คะแนน)</w:t>
                            </w:r>
                          </w:p>
                          <w:p w14:paraId="4A6B871E" w14:textId="77777777" w:rsidR="00F741C1" w:rsidRPr="009D6EC3" w:rsidRDefault="00F741C1" w:rsidP="006605B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2.1   การ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ติดตั้ง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ายอากาศแบบแผง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ได้ดี</w:t>
                            </w:r>
                          </w:p>
                          <w:p w14:paraId="1A2B6550" w14:textId="77777777" w:rsidR="00F741C1" w:rsidRPr="009D6EC3" w:rsidRDefault="00F741C1" w:rsidP="006605B5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2.2   สรุปขั้นตอนการติดตั้ง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ายอากาศแบบแผง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ได้ถูกต้อง</w:t>
                            </w:r>
                          </w:p>
                          <w:p w14:paraId="0DDA789F" w14:textId="77777777" w:rsidR="00F741C1" w:rsidRPr="009D6EC3" w:rsidRDefault="00F741C1" w:rsidP="00447AA7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2.3   คุณภาพในการรับ</w:t>
                            </w:r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สัญญาณ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โทรทัศน์มีความคมชัดดี</w:t>
                            </w:r>
                          </w:p>
                          <w:p w14:paraId="115214FA" w14:textId="77777777" w:rsidR="00F741C1" w:rsidRPr="009D6EC3" w:rsidRDefault="00F741C1" w:rsidP="00447AA7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2.4   ต่อสายเดินสายนำ</w:t>
                            </w:r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>สัญญาณ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ได้ถูกต้อง  และสวยงาม</w:t>
                            </w:r>
                          </w:p>
                          <w:p w14:paraId="14FB6A8D" w14:textId="77777777" w:rsidR="00F741C1" w:rsidRPr="009D6EC3" w:rsidRDefault="00F741C1" w:rsidP="00447AA7">
                            <w:pPr>
                              <w:spacing w:after="0" w:line="240" w:lineRule="auto"/>
                              <w:ind w:left="1440" w:firstLine="36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2.5   จัดวางอุปกรณ์ได้เหมาะสมและปลอดภัย</w:t>
                            </w:r>
                          </w:p>
                          <w:p w14:paraId="0C3371C0" w14:textId="77777777" w:rsidR="00F741C1" w:rsidRPr="009D6EC3" w:rsidRDefault="00F741C1" w:rsidP="00F741C1">
                            <w:pPr>
                              <w:numPr>
                                <w:ilvl w:val="0"/>
                                <w:numId w:val="47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>กิจนิสัยในการปฏิบัติงาน</w:t>
                            </w:r>
                            <w:r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(10  คะแนน)</w:t>
                            </w:r>
                          </w:p>
                          <w:p w14:paraId="2C9F9404" w14:textId="4ED71A25" w:rsidR="00F741C1" w:rsidRPr="006605B5" w:rsidRDefault="00F741C1" w:rsidP="00447AA7">
                            <w:pPr>
                              <w:pStyle w:val="a4"/>
                              <w:numPr>
                                <w:ilvl w:val="1"/>
                                <w:numId w:val="50"/>
                              </w:numPr>
                              <w:spacing w:after="0"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 w:rsidRPr="006605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ความปลอดภัยในขณะปฏิบัติงาน</w:t>
                            </w:r>
                          </w:p>
                          <w:p w14:paraId="2F0FDE4C" w14:textId="3D8FB0FE" w:rsidR="00F741C1" w:rsidRPr="006605B5" w:rsidRDefault="006605B5" w:rsidP="00447AA7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                             3.2 </w:t>
                            </w:r>
                            <w:r w:rsidR="00F741C1" w:rsidRPr="006605B5">
                              <w:rPr>
                                <w:rFonts w:ascii="TH SarabunPSK" w:hAnsi="TH SarabunPSK" w:cs="TH SarabunPSK"/>
                                <w:cs/>
                              </w:rPr>
                              <w:t>ความเรียบร้อยหลังการปฏิบัติงาน</w:t>
                            </w:r>
                          </w:p>
                          <w:p w14:paraId="556D1172" w14:textId="173E98C2" w:rsidR="00F741C1" w:rsidRPr="009D6EC3" w:rsidRDefault="00F741C1" w:rsidP="00F741C1">
                            <w:pPr>
                              <w:spacing w:line="240" w:lineRule="auto"/>
                              <w:ind w:left="720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การประเมินผล    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โดยนำคะแนนที่ได้จากการวัดทั้ง 4 อย่างมารวมกัน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16"/>
                                <w:szCs w:val="16"/>
                                <w:cs/>
                              </w:rPr>
                              <w:t xml:space="preserve">           </w:t>
                            </w:r>
                          </w:p>
                          <w:p w14:paraId="544323A2" w14:textId="77777777" w:rsidR="00F741C1" w:rsidRPr="009D6EC3" w:rsidRDefault="00F741C1" w:rsidP="006605B5">
                            <w:pPr>
                              <w:spacing w:after="0"/>
                              <w:ind w:left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                                       แบบประเมินผลแผนการเรียน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ครั้งที่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  <w:t>8</w:t>
                            </w:r>
                          </w:p>
                          <w:p w14:paraId="51F70734" w14:textId="7300ED5D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16"/>
                                <w:szCs w:val="16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แผนก</w:t>
                            </w:r>
                            <w:r w:rsidRPr="009D6EC3">
                              <w:rPr>
                                <w:rFonts w:ascii="TH SarabunPSK" w:hAnsi="TH SarabunPSK" w:cs="TH SarabunPSK"/>
                              </w:rPr>
                              <w:t>……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วิชาช่างอิเล็กทรอนิกส์</w:t>
                            </w:r>
                            <w:r w:rsidRPr="009D6EC3">
                              <w:rPr>
                                <w:rFonts w:ascii="TH SarabunPSK" w:hAnsi="TH SarabunPSK" w:cs="TH SarabunPSK"/>
                              </w:rPr>
                              <w:t>…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..ชั้น</w:t>
                            </w:r>
                            <w:r w:rsidRPr="009D6EC3">
                              <w:rPr>
                                <w:rFonts w:ascii="TH SarabunPSK" w:hAnsi="TH SarabunPSK" w:cs="TH SarabunPSK"/>
                              </w:rPr>
                              <w:t>……………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..กลุ่ม</w:t>
                            </w:r>
                            <w:r w:rsidRPr="009D6EC3">
                              <w:rPr>
                                <w:rFonts w:ascii="TH SarabunPSK" w:hAnsi="TH SarabunPSK" w:cs="TH SarabunPSK"/>
                              </w:rPr>
                              <w:t>……………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..</w:t>
                            </w:r>
                          </w:p>
                          <w:tbl>
                            <w:tblPr>
                              <w:tblW w:w="0" w:type="auto"/>
                              <w:tblInd w:w="108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2049"/>
                              <w:gridCol w:w="1353"/>
                              <w:gridCol w:w="1051"/>
                              <w:gridCol w:w="1076"/>
                              <w:gridCol w:w="1020"/>
                              <w:gridCol w:w="822"/>
                              <w:gridCol w:w="851"/>
                            </w:tblGrid>
                            <w:tr w:rsidR="00F741C1" w:rsidRPr="009D6EC3" w14:paraId="7603B887" w14:textId="77777777" w:rsidTr="00CB444F">
                              <w:tc>
                                <w:tcPr>
                                  <w:tcW w:w="2049" w:type="dxa"/>
                                  <w:shd w:val="clear" w:color="auto" w:fill="F3F3F3"/>
                                </w:tcPr>
                                <w:p w14:paraId="0CDC37E6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ชื่อ-สกุล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  <w:shd w:val="clear" w:color="auto" w:fill="F3F3F3"/>
                                </w:tcPr>
                                <w:p w14:paraId="77593C82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สังเกตพฤติกรรม</w:t>
                                  </w:r>
                                </w:p>
                                <w:p w14:paraId="35732BC8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20</w:t>
                                  </w:r>
                                </w:p>
                              </w:tc>
                              <w:tc>
                                <w:tcPr>
                                  <w:tcW w:w="1051" w:type="dxa"/>
                                  <w:shd w:val="clear" w:color="auto" w:fill="F3F3F3"/>
                                </w:tcPr>
                                <w:p w14:paraId="1E636882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แบบทดสอบ</w:t>
                                  </w:r>
                                </w:p>
                                <w:p w14:paraId="66ACF653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1076" w:type="dxa"/>
                                  <w:shd w:val="clear" w:color="auto" w:fill="F3F3F3"/>
                                </w:tcPr>
                                <w:p w14:paraId="1472C9B6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แบบฝึกหัด</w:t>
                                  </w:r>
                                </w:p>
                                <w:p w14:paraId="12B112C0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1020" w:type="dxa"/>
                                  <w:shd w:val="clear" w:color="auto" w:fill="F3F3F3"/>
                                </w:tcPr>
                                <w:p w14:paraId="2E291C1A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ปฏิบัติงาน</w:t>
                                  </w:r>
                                </w:p>
                                <w:p w14:paraId="7A27EECE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0</w:t>
                                  </w:r>
                                </w:p>
                              </w:tc>
                              <w:tc>
                                <w:tcPr>
                                  <w:tcW w:w="822" w:type="dxa"/>
                                  <w:shd w:val="clear" w:color="auto" w:fill="F3F3F3"/>
                                </w:tcPr>
                                <w:p w14:paraId="69013B1C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รวม</w:t>
                                  </w:r>
                                </w:p>
                                <w:p w14:paraId="6F459F20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100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shd w:val="clear" w:color="auto" w:fill="F3F3F3"/>
                                </w:tcPr>
                                <w:p w14:paraId="5CF6756D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ผลการประเมิน</w:t>
                                  </w:r>
                                </w:p>
                              </w:tc>
                            </w:tr>
                            <w:tr w:rsidR="00F741C1" w:rsidRPr="009D6EC3" w14:paraId="6785AD56" w14:textId="77777777" w:rsidTr="00CB444F">
                              <w:tc>
                                <w:tcPr>
                                  <w:tcW w:w="2049" w:type="dxa"/>
                                </w:tcPr>
                                <w:p w14:paraId="07CAFC65" w14:textId="77777777" w:rsidR="00F741C1" w:rsidRPr="009D6EC3" w:rsidRDefault="00F741C1" w:rsidP="006605B5">
                                  <w:pPr>
                                    <w:spacing w:after="0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1. นาย </w:t>
                                  </w: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</w:tcPr>
                                <w:p w14:paraId="11417128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51" w:type="dxa"/>
                                </w:tcPr>
                                <w:p w14:paraId="169EC36E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76" w:type="dxa"/>
                                </w:tcPr>
                                <w:p w14:paraId="63BC19C4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20" w:type="dxa"/>
                                </w:tcPr>
                                <w:p w14:paraId="423566FE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2" w:type="dxa"/>
                                </w:tcPr>
                                <w:p w14:paraId="15BD029B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51" w:type="dxa"/>
                                </w:tcPr>
                                <w:p w14:paraId="0F19B01B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9D6EC3" w14:paraId="22F54298" w14:textId="77777777" w:rsidTr="00CB444F">
                              <w:tc>
                                <w:tcPr>
                                  <w:tcW w:w="2049" w:type="dxa"/>
                                </w:tcPr>
                                <w:p w14:paraId="0E57988F" w14:textId="77777777" w:rsidR="00F741C1" w:rsidRPr="009D6EC3" w:rsidRDefault="00F741C1" w:rsidP="006605B5">
                                  <w:pPr>
                                    <w:spacing w:after="0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2. นาย </w:t>
                                  </w: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</w:tcPr>
                                <w:p w14:paraId="51845108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51" w:type="dxa"/>
                                </w:tcPr>
                                <w:p w14:paraId="5C258AC1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76" w:type="dxa"/>
                                </w:tcPr>
                                <w:p w14:paraId="2748E8B4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20" w:type="dxa"/>
                                </w:tcPr>
                                <w:p w14:paraId="33140C05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2" w:type="dxa"/>
                                </w:tcPr>
                                <w:p w14:paraId="231DF25C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51" w:type="dxa"/>
                                </w:tcPr>
                                <w:p w14:paraId="4EE78565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9D6EC3" w14:paraId="7849E735" w14:textId="77777777" w:rsidTr="00CB444F">
                              <w:tc>
                                <w:tcPr>
                                  <w:tcW w:w="2049" w:type="dxa"/>
                                </w:tcPr>
                                <w:p w14:paraId="36087EF6" w14:textId="77777777" w:rsidR="00F741C1" w:rsidRPr="009D6EC3" w:rsidRDefault="00F741C1" w:rsidP="006605B5">
                                  <w:pPr>
                                    <w:spacing w:after="0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3. นาย </w:t>
                                  </w: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</w:tcPr>
                                <w:p w14:paraId="7EFB709D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51" w:type="dxa"/>
                                </w:tcPr>
                                <w:p w14:paraId="0F1C41A8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76" w:type="dxa"/>
                                </w:tcPr>
                                <w:p w14:paraId="4A0F7F01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20" w:type="dxa"/>
                                </w:tcPr>
                                <w:p w14:paraId="4F883350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2" w:type="dxa"/>
                                </w:tcPr>
                                <w:p w14:paraId="372557C2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51" w:type="dxa"/>
                                </w:tcPr>
                                <w:p w14:paraId="2EA48332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9D6EC3" w14:paraId="3CF81164" w14:textId="77777777" w:rsidTr="00CB444F">
                              <w:tc>
                                <w:tcPr>
                                  <w:tcW w:w="2049" w:type="dxa"/>
                                </w:tcPr>
                                <w:p w14:paraId="4637D87C" w14:textId="77777777" w:rsidR="00F741C1" w:rsidRPr="009D6EC3" w:rsidRDefault="00F741C1" w:rsidP="006605B5">
                                  <w:pPr>
                                    <w:spacing w:after="0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4. นาย </w:t>
                                  </w: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</w:tcPr>
                                <w:p w14:paraId="6778ED2E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51" w:type="dxa"/>
                                </w:tcPr>
                                <w:p w14:paraId="252FD946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76" w:type="dxa"/>
                                </w:tcPr>
                                <w:p w14:paraId="37AF2AEC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20" w:type="dxa"/>
                                </w:tcPr>
                                <w:p w14:paraId="560E6711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2" w:type="dxa"/>
                                </w:tcPr>
                                <w:p w14:paraId="0194CE06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51" w:type="dxa"/>
                                </w:tcPr>
                                <w:p w14:paraId="44B05D4C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9D6EC3" w14:paraId="77CC4277" w14:textId="77777777" w:rsidTr="00CB444F">
                              <w:tc>
                                <w:tcPr>
                                  <w:tcW w:w="2049" w:type="dxa"/>
                                </w:tcPr>
                                <w:p w14:paraId="13BFF409" w14:textId="77777777" w:rsidR="00F741C1" w:rsidRPr="009D6EC3" w:rsidRDefault="00F741C1" w:rsidP="006605B5">
                                  <w:pPr>
                                    <w:spacing w:after="0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 xml:space="preserve">5. นาย </w:t>
                                  </w: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  <w:t>……………………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</w:tcPr>
                                <w:p w14:paraId="4601B46B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51" w:type="dxa"/>
                                </w:tcPr>
                                <w:p w14:paraId="4A733AB9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76" w:type="dxa"/>
                                </w:tcPr>
                                <w:p w14:paraId="41A09A7B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20" w:type="dxa"/>
                                </w:tcPr>
                                <w:p w14:paraId="49534144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2" w:type="dxa"/>
                                </w:tcPr>
                                <w:p w14:paraId="19FBACB7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51" w:type="dxa"/>
                                </w:tcPr>
                                <w:p w14:paraId="671DA83E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F741C1" w:rsidRPr="009D6EC3" w14:paraId="10BDF456" w14:textId="77777777" w:rsidTr="00CB444F">
                              <w:tc>
                                <w:tcPr>
                                  <w:tcW w:w="2049" w:type="dxa"/>
                                </w:tcPr>
                                <w:p w14:paraId="721EB74E" w14:textId="77777777" w:rsidR="00F741C1" w:rsidRPr="009D6EC3" w:rsidRDefault="00F741C1" w:rsidP="006605B5">
                                  <w:pPr>
                                    <w:spacing w:after="0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  <w:r w:rsidRPr="009D6EC3"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  <w:cs/>
                                    </w:rPr>
                                    <w:t>6.  ฯลฯ</w:t>
                                  </w:r>
                                </w:p>
                              </w:tc>
                              <w:tc>
                                <w:tcPr>
                                  <w:tcW w:w="1353" w:type="dxa"/>
                                </w:tcPr>
                                <w:p w14:paraId="1F6B10B7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51" w:type="dxa"/>
                                </w:tcPr>
                                <w:p w14:paraId="696D0D2D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76" w:type="dxa"/>
                                </w:tcPr>
                                <w:p w14:paraId="179F693E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20" w:type="dxa"/>
                                </w:tcPr>
                                <w:p w14:paraId="59952698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22" w:type="dxa"/>
                                </w:tcPr>
                                <w:p w14:paraId="49F68277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51" w:type="dxa"/>
                                </w:tcPr>
                                <w:p w14:paraId="10F7E2A1" w14:textId="77777777" w:rsidR="00F741C1" w:rsidRPr="009D6EC3" w:rsidRDefault="00F741C1" w:rsidP="006605B5">
                                  <w:pPr>
                                    <w:spacing w:after="0"/>
                                    <w:jc w:val="center"/>
                                    <w:rPr>
                                      <w:rFonts w:ascii="TH SarabunPSK" w:hAnsi="TH SarabunPSK" w:cs="TH SarabunPSK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2F4DE784" w14:textId="77777777" w:rsidR="00F741C1" w:rsidRPr="009D6EC3" w:rsidRDefault="00F741C1" w:rsidP="00F741C1">
                            <w:pPr>
                              <w:pStyle w:val="a9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b/>
                                <w:bCs/>
                                <w:cs/>
                              </w:rPr>
                              <w:t xml:space="preserve">เกณฑ์การประเมิน    </w:t>
                            </w:r>
                          </w:p>
                          <w:p w14:paraId="5AB77AA8" w14:textId="77777777" w:rsidR="00F741C1" w:rsidRPr="009D6EC3" w:rsidRDefault="00F741C1" w:rsidP="00F741C1">
                            <w:pPr>
                              <w:pStyle w:val="a9"/>
                              <w:ind w:firstLine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u w:val="single"/>
                                <w:cs/>
                              </w:rPr>
                              <w:t>ผ่าน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        ได้คะแนน 60 คะแนนจาก 100 คะแนน</w:t>
                            </w:r>
                          </w:p>
                          <w:p w14:paraId="4BE978B7" w14:textId="77777777" w:rsidR="00F741C1" w:rsidRPr="009D6EC3" w:rsidRDefault="00F741C1" w:rsidP="00F741C1">
                            <w:pPr>
                              <w:pStyle w:val="a9"/>
                              <w:ind w:firstLine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u w:val="single"/>
                                <w:cs/>
                              </w:rPr>
                              <w:t xml:space="preserve">ไม่ผ่าน 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     ได้คะแนนต่ำกว่า 60 คะแนน  ต้องปรับปรุงโดยให้นักศึกษา ต้องมาลงปฏิบัติ</w:t>
                            </w:r>
                          </w:p>
                          <w:p w14:paraId="56C8DDB8" w14:textId="77777777" w:rsidR="00F741C1" w:rsidRPr="009D6EC3" w:rsidRDefault="00F741C1" w:rsidP="00F741C1">
                            <w:pPr>
                              <w:pStyle w:val="a9"/>
                              <w:ind w:firstLine="720"/>
                              <w:rPr>
                                <w:rFonts w:ascii="TH SarabunPSK" w:hAnsi="TH SarabunPSK" w:cs="TH SarabunPSK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cs/>
                              </w:rPr>
                              <w:t>ซ่อมเสริมใหม่อีกครั้ง แล้วทำแบบทดสอบหลังเรียนใหม่ จนกว่าจะผ่าน</w:t>
                            </w:r>
                          </w:p>
                          <w:p w14:paraId="72EEC27E" w14:textId="77777777" w:rsidR="00F741C1" w:rsidRPr="00FE7391" w:rsidRDefault="00F741C1" w:rsidP="00F741C1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8F65E4" id="Text Box 15" o:spid="_x0000_s1031" type="#_x0000_t202" style="position:absolute;margin-left:-31.45pt;margin-top:22.9pt;width:482.25pt;height:615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">
                <v:textbox>
                  <w:txbxContent>
                    <w:p w14:paraId="0BBEB186" w14:textId="77777777" w:rsidR="00F741C1" w:rsidRPr="009D6EC3" w:rsidRDefault="00F741C1" w:rsidP="00F741C1">
                      <w:pPr>
                        <w:pStyle w:val="a9"/>
                        <w:ind w:left="720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FE7391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รายละเอียดของทักษะที่วัด</w:t>
                      </w:r>
                    </w:p>
                    <w:p w14:paraId="2DAD1874" w14:textId="77777777" w:rsidR="00F741C1" w:rsidRPr="009D6EC3" w:rsidRDefault="00F741C1" w:rsidP="00F741C1">
                      <w:pPr>
                        <w:numPr>
                          <w:ilvl w:val="0"/>
                          <w:numId w:val="47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กระบวนการปฏิบัติงาน</w:t>
                      </w:r>
                      <w:r>
                        <w:rPr>
                          <w:rFonts w:ascii="TH SarabunPSK" w:hAnsi="TH SarabunPSK" w:cs="TH SarabunPSK"/>
                          <w:cs/>
                        </w:rPr>
                        <w:t xml:space="preserve"> (20  คะแนน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)</w:t>
                      </w:r>
                    </w:p>
                    <w:p w14:paraId="648FEB83" w14:textId="77777777" w:rsidR="00F741C1" w:rsidRPr="009D6EC3" w:rsidRDefault="00F741C1" w:rsidP="006605B5">
                      <w:pPr>
                        <w:numPr>
                          <w:ilvl w:val="1"/>
                          <w:numId w:val="48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 xml:space="preserve"> จัดเตรียมเครื่องมือ</w:t>
                      </w:r>
                    </w:p>
                    <w:p w14:paraId="004AE479" w14:textId="77777777" w:rsidR="00F741C1" w:rsidRPr="009D6EC3" w:rsidRDefault="00F741C1" w:rsidP="006605B5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1.2   การเลือกใช้อุปกรณ์  เครื่องมือ</w:t>
                      </w:r>
                    </w:p>
                    <w:p w14:paraId="542BAE4D" w14:textId="77777777" w:rsidR="00F741C1" w:rsidRPr="009D6EC3" w:rsidRDefault="00F741C1" w:rsidP="006605B5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1.3   ปฏิบัติถูกต้องตามขั้นตอน</w:t>
                      </w:r>
                    </w:p>
                    <w:p w14:paraId="2ACAB098" w14:textId="77777777" w:rsidR="00F741C1" w:rsidRPr="009D6EC3" w:rsidRDefault="00F741C1" w:rsidP="006605B5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1.4   งานเสร็จทันเวลาที่กำหนด</w:t>
                      </w:r>
                    </w:p>
                    <w:p w14:paraId="3CE5794E" w14:textId="77777777" w:rsidR="00F741C1" w:rsidRPr="009D6EC3" w:rsidRDefault="00F741C1" w:rsidP="00F741C1">
                      <w:pPr>
                        <w:numPr>
                          <w:ilvl w:val="0"/>
                          <w:numId w:val="47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ผลงาน 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(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30 คะแนน)</w:t>
                      </w:r>
                    </w:p>
                    <w:p w14:paraId="4A6B871E" w14:textId="77777777" w:rsidR="00F741C1" w:rsidRPr="009D6EC3" w:rsidRDefault="00F741C1" w:rsidP="006605B5">
                      <w:pPr>
                        <w:spacing w:after="0" w:line="240" w:lineRule="auto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 xml:space="preserve">                         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  <w:cs/>
                        </w:rPr>
                        <w:t>2.1   การ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ติดตั้ง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สายอากาศแบบแผง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ได้ดี</w:t>
                      </w:r>
                    </w:p>
                    <w:p w14:paraId="1A2B6550" w14:textId="77777777" w:rsidR="00F741C1" w:rsidRPr="009D6EC3" w:rsidRDefault="00F741C1" w:rsidP="006605B5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2.2   สรุปขั้นตอนการติดตั้ง</w:t>
                      </w: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สายอากาศแบบแผง</w:t>
                      </w:r>
                      <w:r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ได้ถูกต้อง</w:t>
                      </w:r>
                    </w:p>
                    <w:p w14:paraId="0DDA789F" w14:textId="77777777" w:rsidR="00F741C1" w:rsidRPr="009D6EC3" w:rsidRDefault="00F741C1" w:rsidP="00447AA7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  <w:cs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2.3   คุณภาพในการรับ</w:t>
                      </w:r>
                      <w:r>
                        <w:rPr>
                          <w:rFonts w:ascii="TH SarabunPSK" w:hAnsi="TH SarabunPSK" w:cs="TH SarabunPSK"/>
                          <w:cs/>
                        </w:rPr>
                        <w:t>สัญญาณ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โทรทัศน์มีความคมชัดดี</w:t>
                      </w:r>
                    </w:p>
                    <w:p w14:paraId="115214FA" w14:textId="77777777" w:rsidR="00F741C1" w:rsidRPr="009D6EC3" w:rsidRDefault="00F741C1" w:rsidP="00447AA7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2.4   ต่อสายเดินสายนำ</w:t>
                      </w:r>
                      <w:r>
                        <w:rPr>
                          <w:rFonts w:ascii="TH SarabunPSK" w:hAnsi="TH SarabunPSK" w:cs="TH SarabunPSK"/>
                          <w:cs/>
                        </w:rPr>
                        <w:t>สัญญาณ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ได้ถูกต้อง  และสวยงาม</w:t>
                      </w:r>
                    </w:p>
                    <w:p w14:paraId="14FB6A8D" w14:textId="77777777" w:rsidR="00F741C1" w:rsidRPr="009D6EC3" w:rsidRDefault="00F741C1" w:rsidP="00447AA7">
                      <w:pPr>
                        <w:spacing w:after="0" w:line="240" w:lineRule="auto"/>
                        <w:ind w:left="1440" w:firstLine="36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2.5   จัดวางอุปกรณ์ได้เหมาะสมและปลอดภัย</w:t>
                      </w:r>
                    </w:p>
                    <w:p w14:paraId="0C3371C0" w14:textId="77777777" w:rsidR="00F741C1" w:rsidRPr="009D6EC3" w:rsidRDefault="00F741C1" w:rsidP="00F741C1">
                      <w:pPr>
                        <w:numPr>
                          <w:ilvl w:val="0"/>
                          <w:numId w:val="47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>กิจนิสัยในการปฏิบัติงาน</w:t>
                      </w:r>
                      <w:r>
                        <w:rPr>
                          <w:rFonts w:ascii="TH SarabunPSK" w:hAnsi="TH SarabunPSK" w:cs="TH SarabunPSK"/>
                          <w:cs/>
                        </w:rPr>
                        <w:t xml:space="preserve"> 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(10  คะแนน)</w:t>
                      </w:r>
                    </w:p>
                    <w:p w14:paraId="2C9F9404" w14:textId="4ED71A25" w:rsidR="00F741C1" w:rsidRPr="006605B5" w:rsidRDefault="00F741C1" w:rsidP="00447AA7">
                      <w:pPr>
                        <w:pStyle w:val="a4"/>
                        <w:numPr>
                          <w:ilvl w:val="1"/>
                          <w:numId w:val="50"/>
                        </w:numPr>
                        <w:spacing w:after="0" w:line="240" w:lineRule="auto"/>
                        <w:rPr>
                          <w:rFonts w:ascii="TH SarabunPSK" w:hAnsi="TH SarabunPSK" w:cs="TH SarabunPSK"/>
                        </w:rPr>
                      </w:pPr>
                      <w:r w:rsidRPr="006605B5">
                        <w:rPr>
                          <w:rFonts w:ascii="TH SarabunPSK" w:hAnsi="TH SarabunPSK" w:cs="TH SarabunPSK"/>
                          <w:cs/>
                        </w:rPr>
                        <w:t xml:space="preserve">  ความปลอดภัยในขณะปฏิบัติงาน</w:t>
                      </w:r>
                    </w:p>
                    <w:p w14:paraId="2F0FDE4C" w14:textId="3D8FB0FE" w:rsidR="00F741C1" w:rsidRPr="006605B5" w:rsidRDefault="006605B5" w:rsidP="00447AA7">
                      <w:pPr>
                        <w:spacing w:after="0" w:line="240" w:lineRule="auto"/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                             3.2 </w:t>
                      </w:r>
                      <w:r w:rsidR="00F741C1" w:rsidRPr="006605B5">
                        <w:rPr>
                          <w:rFonts w:ascii="TH SarabunPSK" w:hAnsi="TH SarabunPSK" w:cs="TH SarabunPSK"/>
                          <w:cs/>
                        </w:rPr>
                        <w:t>ความเรียบร้อยหลังการปฏิบัติงาน</w:t>
                      </w:r>
                    </w:p>
                    <w:p w14:paraId="556D1172" w14:textId="173E98C2" w:rsidR="00F741C1" w:rsidRPr="009D6EC3" w:rsidRDefault="00F741C1" w:rsidP="00F741C1">
                      <w:pPr>
                        <w:spacing w:line="240" w:lineRule="auto"/>
                        <w:ind w:left="720"/>
                        <w:rPr>
                          <w:rFonts w:ascii="TH SarabunPSK" w:hAnsi="TH SarabunPSK" w:cs="TH SarabunPSK"/>
                          <w:b/>
                          <w:bCs/>
                          <w:sz w:val="16"/>
                          <w:szCs w:val="16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การประเมินผล     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โดยนำคะแนนที่ได้จากการวัดทั้ง 4 อย่างมารวมกัน</w:t>
                      </w: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sz w:val="16"/>
                          <w:szCs w:val="16"/>
                          <w:cs/>
                        </w:rPr>
                        <w:t xml:space="preserve">           </w:t>
                      </w:r>
                    </w:p>
                    <w:p w14:paraId="544323A2" w14:textId="77777777" w:rsidR="00F741C1" w:rsidRPr="009D6EC3" w:rsidRDefault="00F741C1" w:rsidP="006605B5">
                      <w:pPr>
                        <w:spacing w:after="0"/>
                        <w:ind w:left="72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                                       แบบประเมินผลแผนการเรียน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ครั้งที่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</w:rPr>
                        <w:t>8</w:t>
                      </w:r>
                    </w:p>
                    <w:p w14:paraId="51F70734" w14:textId="7300ED5D" w:rsidR="00F741C1" w:rsidRPr="009D6EC3" w:rsidRDefault="00F741C1" w:rsidP="006605B5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16"/>
                          <w:szCs w:val="16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แผนก</w:t>
                      </w:r>
                      <w:r w:rsidRPr="009D6EC3">
                        <w:rPr>
                          <w:rFonts w:ascii="TH SarabunPSK" w:hAnsi="TH SarabunPSK" w:cs="TH SarabunPSK"/>
                        </w:rPr>
                        <w:t>……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วิชาช่างอิเล็กทรอนิกส์</w:t>
                      </w:r>
                      <w:r w:rsidRPr="009D6EC3">
                        <w:rPr>
                          <w:rFonts w:ascii="TH SarabunPSK" w:hAnsi="TH SarabunPSK" w:cs="TH SarabunPSK"/>
                        </w:rPr>
                        <w:t>…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..ชั้น</w:t>
                      </w:r>
                      <w:r w:rsidRPr="009D6EC3">
                        <w:rPr>
                          <w:rFonts w:ascii="TH SarabunPSK" w:hAnsi="TH SarabunPSK" w:cs="TH SarabunPSK"/>
                        </w:rPr>
                        <w:t>……………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..กลุ่ม</w:t>
                      </w:r>
                      <w:r w:rsidRPr="009D6EC3">
                        <w:rPr>
                          <w:rFonts w:ascii="TH SarabunPSK" w:hAnsi="TH SarabunPSK" w:cs="TH SarabunPSK"/>
                        </w:rPr>
                        <w:t>……………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..</w:t>
                      </w:r>
                    </w:p>
                    <w:tbl>
                      <w:tblPr>
                        <w:tblW w:w="0" w:type="auto"/>
                        <w:tblInd w:w="108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2049"/>
                        <w:gridCol w:w="1353"/>
                        <w:gridCol w:w="1051"/>
                        <w:gridCol w:w="1076"/>
                        <w:gridCol w:w="1020"/>
                        <w:gridCol w:w="822"/>
                        <w:gridCol w:w="851"/>
                      </w:tblGrid>
                      <w:tr w:rsidR="00F741C1" w:rsidRPr="009D6EC3" w14:paraId="7603B887" w14:textId="77777777" w:rsidTr="00CB444F">
                        <w:tc>
                          <w:tcPr>
                            <w:tcW w:w="2049" w:type="dxa"/>
                            <w:shd w:val="clear" w:color="auto" w:fill="F3F3F3"/>
                          </w:tcPr>
                          <w:p w14:paraId="0CDC37E6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ชื่อ-สกุล</w:t>
                            </w:r>
                          </w:p>
                        </w:tc>
                        <w:tc>
                          <w:tcPr>
                            <w:tcW w:w="1353" w:type="dxa"/>
                            <w:shd w:val="clear" w:color="auto" w:fill="F3F3F3"/>
                          </w:tcPr>
                          <w:p w14:paraId="77593C82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งเกตพฤติกรรม</w:t>
                            </w:r>
                          </w:p>
                          <w:p w14:paraId="35732BC8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20</w:t>
                            </w:r>
                          </w:p>
                        </w:tc>
                        <w:tc>
                          <w:tcPr>
                            <w:tcW w:w="1051" w:type="dxa"/>
                            <w:shd w:val="clear" w:color="auto" w:fill="F3F3F3"/>
                          </w:tcPr>
                          <w:p w14:paraId="1E636882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แบบทดสอบ</w:t>
                            </w:r>
                          </w:p>
                          <w:p w14:paraId="66ACF653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1076" w:type="dxa"/>
                            <w:shd w:val="clear" w:color="auto" w:fill="F3F3F3"/>
                          </w:tcPr>
                          <w:p w14:paraId="1472C9B6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แบบฝึกหัด</w:t>
                            </w:r>
                          </w:p>
                          <w:p w14:paraId="12B112C0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1020" w:type="dxa"/>
                            <w:shd w:val="clear" w:color="auto" w:fill="F3F3F3"/>
                          </w:tcPr>
                          <w:p w14:paraId="2E291C1A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ปฏิบัติงาน</w:t>
                            </w:r>
                          </w:p>
                          <w:p w14:paraId="7A27EECE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0</w:t>
                            </w:r>
                          </w:p>
                        </w:tc>
                        <w:tc>
                          <w:tcPr>
                            <w:tcW w:w="822" w:type="dxa"/>
                            <w:shd w:val="clear" w:color="auto" w:fill="F3F3F3"/>
                          </w:tcPr>
                          <w:p w14:paraId="69013B1C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รวม</w:t>
                            </w:r>
                          </w:p>
                          <w:p w14:paraId="6F459F20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100</w:t>
                            </w:r>
                          </w:p>
                        </w:tc>
                        <w:tc>
                          <w:tcPr>
                            <w:tcW w:w="851" w:type="dxa"/>
                            <w:shd w:val="clear" w:color="auto" w:fill="F3F3F3"/>
                          </w:tcPr>
                          <w:p w14:paraId="5CF6756D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ผลการประเมิน</w:t>
                            </w:r>
                          </w:p>
                        </w:tc>
                      </w:tr>
                      <w:tr w:rsidR="00F741C1" w:rsidRPr="009D6EC3" w14:paraId="6785AD56" w14:textId="77777777" w:rsidTr="00CB444F">
                        <w:tc>
                          <w:tcPr>
                            <w:tcW w:w="2049" w:type="dxa"/>
                          </w:tcPr>
                          <w:p w14:paraId="07CAFC65" w14:textId="77777777" w:rsidR="00F741C1" w:rsidRPr="009D6EC3" w:rsidRDefault="00F741C1" w:rsidP="006605B5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1. นาย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1353" w:type="dxa"/>
                          </w:tcPr>
                          <w:p w14:paraId="11417128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51" w:type="dxa"/>
                          </w:tcPr>
                          <w:p w14:paraId="169EC36E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76" w:type="dxa"/>
                          </w:tcPr>
                          <w:p w14:paraId="63BC19C4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20" w:type="dxa"/>
                          </w:tcPr>
                          <w:p w14:paraId="423566FE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22" w:type="dxa"/>
                          </w:tcPr>
                          <w:p w14:paraId="15BD029B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51" w:type="dxa"/>
                          </w:tcPr>
                          <w:p w14:paraId="0F19B01B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9D6EC3" w14:paraId="22F54298" w14:textId="77777777" w:rsidTr="00CB444F">
                        <w:tc>
                          <w:tcPr>
                            <w:tcW w:w="2049" w:type="dxa"/>
                          </w:tcPr>
                          <w:p w14:paraId="0E57988F" w14:textId="77777777" w:rsidR="00F741C1" w:rsidRPr="009D6EC3" w:rsidRDefault="00F741C1" w:rsidP="006605B5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2. นาย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1353" w:type="dxa"/>
                          </w:tcPr>
                          <w:p w14:paraId="51845108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51" w:type="dxa"/>
                          </w:tcPr>
                          <w:p w14:paraId="5C258AC1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76" w:type="dxa"/>
                          </w:tcPr>
                          <w:p w14:paraId="2748E8B4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20" w:type="dxa"/>
                          </w:tcPr>
                          <w:p w14:paraId="33140C05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22" w:type="dxa"/>
                          </w:tcPr>
                          <w:p w14:paraId="231DF25C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51" w:type="dxa"/>
                          </w:tcPr>
                          <w:p w14:paraId="4EE78565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9D6EC3" w14:paraId="7849E735" w14:textId="77777777" w:rsidTr="00CB444F">
                        <w:tc>
                          <w:tcPr>
                            <w:tcW w:w="2049" w:type="dxa"/>
                          </w:tcPr>
                          <w:p w14:paraId="36087EF6" w14:textId="77777777" w:rsidR="00F741C1" w:rsidRPr="009D6EC3" w:rsidRDefault="00F741C1" w:rsidP="006605B5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3. นาย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1353" w:type="dxa"/>
                          </w:tcPr>
                          <w:p w14:paraId="7EFB709D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51" w:type="dxa"/>
                          </w:tcPr>
                          <w:p w14:paraId="0F1C41A8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76" w:type="dxa"/>
                          </w:tcPr>
                          <w:p w14:paraId="4A0F7F01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20" w:type="dxa"/>
                          </w:tcPr>
                          <w:p w14:paraId="4F883350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22" w:type="dxa"/>
                          </w:tcPr>
                          <w:p w14:paraId="372557C2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51" w:type="dxa"/>
                          </w:tcPr>
                          <w:p w14:paraId="2EA48332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9D6EC3" w14:paraId="3CF81164" w14:textId="77777777" w:rsidTr="00CB444F">
                        <w:tc>
                          <w:tcPr>
                            <w:tcW w:w="2049" w:type="dxa"/>
                          </w:tcPr>
                          <w:p w14:paraId="4637D87C" w14:textId="77777777" w:rsidR="00F741C1" w:rsidRPr="009D6EC3" w:rsidRDefault="00F741C1" w:rsidP="006605B5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4. นาย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1353" w:type="dxa"/>
                          </w:tcPr>
                          <w:p w14:paraId="6778ED2E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51" w:type="dxa"/>
                          </w:tcPr>
                          <w:p w14:paraId="252FD946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76" w:type="dxa"/>
                          </w:tcPr>
                          <w:p w14:paraId="37AF2AEC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20" w:type="dxa"/>
                          </w:tcPr>
                          <w:p w14:paraId="560E6711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22" w:type="dxa"/>
                          </w:tcPr>
                          <w:p w14:paraId="0194CE06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51" w:type="dxa"/>
                          </w:tcPr>
                          <w:p w14:paraId="44B05D4C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9D6EC3" w14:paraId="77CC4277" w14:textId="77777777" w:rsidTr="00CB444F">
                        <w:tc>
                          <w:tcPr>
                            <w:tcW w:w="2049" w:type="dxa"/>
                          </w:tcPr>
                          <w:p w14:paraId="13BFF409" w14:textId="77777777" w:rsidR="00F741C1" w:rsidRPr="009D6EC3" w:rsidRDefault="00F741C1" w:rsidP="006605B5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5. นาย </w:t>
                            </w: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……………………</w:t>
                            </w:r>
                          </w:p>
                        </w:tc>
                        <w:tc>
                          <w:tcPr>
                            <w:tcW w:w="1353" w:type="dxa"/>
                          </w:tcPr>
                          <w:p w14:paraId="4601B46B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51" w:type="dxa"/>
                          </w:tcPr>
                          <w:p w14:paraId="4A733AB9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76" w:type="dxa"/>
                          </w:tcPr>
                          <w:p w14:paraId="41A09A7B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20" w:type="dxa"/>
                          </w:tcPr>
                          <w:p w14:paraId="49534144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22" w:type="dxa"/>
                          </w:tcPr>
                          <w:p w14:paraId="19FBACB7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51" w:type="dxa"/>
                          </w:tcPr>
                          <w:p w14:paraId="671DA83E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F741C1" w:rsidRPr="009D6EC3" w14:paraId="10BDF456" w14:textId="77777777" w:rsidTr="00CB444F">
                        <w:tc>
                          <w:tcPr>
                            <w:tcW w:w="2049" w:type="dxa"/>
                          </w:tcPr>
                          <w:p w14:paraId="721EB74E" w14:textId="77777777" w:rsidR="00F741C1" w:rsidRPr="009D6EC3" w:rsidRDefault="00F741C1" w:rsidP="006605B5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9D6EC3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6.  ฯลฯ</w:t>
                            </w:r>
                          </w:p>
                        </w:tc>
                        <w:tc>
                          <w:tcPr>
                            <w:tcW w:w="1353" w:type="dxa"/>
                          </w:tcPr>
                          <w:p w14:paraId="1F6B10B7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51" w:type="dxa"/>
                          </w:tcPr>
                          <w:p w14:paraId="696D0D2D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76" w:type="dxa"/>
                          </w:tcPr>
                          <w:p w14:paraId="179F693E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1020" w:type="dxa"/>
                          </w:tcPr>
                          <w:p w14:paraId="59952698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22" w:type="dxa"/>
                          </w:tcPr>
                          <w:p w14:paraId="49F68277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851" w:type="dxa"/>
                          </w:tcPr>
                          <w:p w14:paraId="10F7E2A1" w14:textId="77777777" w:rsidR="00F741C1" w:rsidRPr="009D6EC3" w:rsidRDefault="00F741C1" w:rsidP="006605B5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2F4DE784" w14:textId="77777777" w:rsidR="00F741C1" w:rsidRPr="009D6EC3" w:rsidRDefault="00F741C1" w:rsidP="00F741C1">
                      <w:pPr>
                        <w:pStyle w:val="a9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b/>
                          <w:bCs/>
                          <w:cs/>
                        </w:rPr>
                        <w:t xml:space="preserve">เกณฑ์การประเมิน    </w:t>
                      </w:r>
                    </w:p>
                    <w:p w14:paraId="5AB77AA8" w14:textId="77777777" w:rsidR="00F741C1" w:rsidRPr="009D6EC3" w:rsidRDefault="00F741C1" w:rsidP="00F741C1">
                      <w:pPr>
                        <w:pStyle w:val="a9"/>
                        <w:ind w:firstLine="72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u w:val="single"/>
                          <w:cs/>
                        </w:rPr>
                        <w:t>ผ่าน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 xml:space="preserve">          ได้คะแนน 60 คะแนนจาก 100 คะแนน</w:t>
                      </w:r>
                    </w:p>
                    <w:p w14:paraId="4BE978B7" w14:textId="77777777" w:rsidR="00F741C1" w:rsidRPr="009D6EC3" w:rsidRDefault="00F741C1" w:rsidP="00F741C1">
                      <w:pPr>
                        <w:pStyle w:val="a9"/>
                        <w:ind w:firstLine="72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u w:val="single"/>
                          <w:cs/>
                        </w:rPr>
                        <w:t xml:space="preserve">ไม่ผ่าน  </w:t>
                      </w: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 xml:space="preserve">     ได้คะแนนต่ำกว่า 60 คะแนน  ต้องปรับปรุงโดยให้นักศึกษา ต้องมาลงปฏิบัติ</w:t>
                      </w:r>
                    </w:p>
                    <w:p w14:paraId="56C8DDB8" w14:textId="77777777" w:rsidR="00F741C1" w:rsidRPr="009D6EC3" w:rsidRDefault="00F741C1" w:rsidP="00F741C1">
                      <w:pPr>
                        <w:pStyle w:val="a9"/>
                        <w:ind w:firstLine="720"/>
                        <w:rPr>
                          <w:rFonts w:ascii="TH SarabunPSK" w:hAnsi="TH SarabunPSK" w:cs="TH SarabunPSK"/>
                        </w:rPr>
                      </w:pPr>
                      <w:r w:rsidRPr="009D6EC3">
                        <w:rPr>
                          <w:rFonts w:ascii="TH SarabunPSK" w:hAnsi="TH SarabunPSK" w:cs="TH SarabunPSK"/>
                          <w:cs/>
                        </w:rPr>
                        <w:t>ซ่อมเสริมใหม่อีกครั้ง แล้วทำแบบทดสอบหลังเรียนใหม่ จนกว่าจะผ่าน</w:t>
                      </w:r>
                    </w:p>
                    <w:p w14:paraId="72EEC27E" w14:textId="77777777" w:rsidR="00F741C1" w:rsidRPr="00FE7391" w:rsidRDefault="00F741C1" w:rsidP="00F741C1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828D027" w14:textId="20077CB3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00C659EA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54740F24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0375CD92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595C11C9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3C232B41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2C3F3149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0F527ABD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6A3B677E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03FE4DE1" w14:textId="77777777" w:rsidR="00F741C1" w:rsidRPr="00675C5A" w:rsidRDefault="00F741C1" w:rsidP="00F741C1">
      <w:pPr>
        <w:rPr>
          <w:rFonts w:ascii="TH SarabunPSK" w:hAnsi="TH SarabunPSK" w:cs="TH SarabunPSK"/>
          <w:b/>
          <w:bCs/>
          <w:color w:val="FF0000"/>
        </w:rPr>
      </w:pPr>
    </w:p>
    <w:p w14:paraId="4DFE62F1" w14:textId="77777777" w:rsidR="00F741C1" w:rsidRPr="00675C5A" w:rsidRDefault="00F741C1" w:rsidP="00F741C1">
      <w:pPr>
        <w:jc w:val="center"/>
      </w:pPr>
    </w:p>
    <w:p w14:paraId="332685DA" w14:textId="77777777" w:rsidR="00F741C1" w:rsidRPr="00675C5A" w:rsidRDefault="00F741C1" w:rsidP="00F741C1">
      <w:pPr>
        <w:jc w:val="center"/>
      </w:pPr>
    </w:p>
    <w:p w14:paraId="67E9CEEA" w14:textId="77777777" w:rsidR="00F741C1" w:rsidRPr="00675C5A" w:rsidRDefault="00F741C1" w:rsidP="00F741C1">
      <w:pPr>
        <w:jc w:val="center"/>
      </w:pPr>
    </w:p>
    <w:p w14:paraId="0FB3D53B" w14:textId="77777777" w:rsidR="00F741C1" w:rsidRPr="00675C5A" w:rsidRDefault="00F741C1" w:rsidP="00F741C1">
      <w:pPr>
        <w:jc w:val="center"/>
      </w:pPr>
    </w:p>
    <w:p w14:paraId="0107F355" w14:textId="77777777" w:rsidR="00F741C1" w:rsidRPr="00675C5A" w:rsidRDefault="00F741C1" w:rsidP="00F741C1">
      <w:pPr>
        <w:jc w:val="center"/>
      </w:pPr>
    </w:p>
    <w:p w14:paraId="290EAE84" w14:textId="77777777" w:rsidR="00F741C1" w:rsidRPr="00675C5A" w:rsidRDefault="00F741C1" w:rsidP="00F741C1">
      <w:pPr>
        <w:jc w:val="center"/>
      </w:pPr>
    </w:p>
    <w:p w14:paraId="3349BEFE" w14:textId="77777777" w:rsidR="00F741C1" w:rsidRPr="00675C5A" w:rsidRDefault="00F741C1" w:rsidP="00F741C1">
      <w:pPr>
        <w:jc w:val="center"/>
      </w:pPr>
    </w:p>
    <w:p w14:paraId="2F30EEBA" w14:textId="77777777" w:rsidR="00F741C1" w:rsidRPr="00675C5A" w:rsidRDefault="00F741C1" w:rsidP="00F741C1">
      <w:pPr>
        <w:jc w:val="center"/>
      </w:pPr>
    </w:p>
    <w:p w14:paraId="03432C9B" w14:textId="77777777" w:rsidR="00F741C1" w:rsidRPr="00675C5A" w:rsidRDefault="00F741C1" w:rsidP="00F741C1">
      <w:pPr>
        <w:jc w:val="center"/>
      </w:pPr>
    </w:p>
    <w:p w14:paraId="4312D5AB" w14:textId="77777777" w:rsidR="00F741C1" w:rsidRPr="00675C5A" w:rsidRDefault="00F741C1" w:rsidP="00F741C1">
      <w:pPr>
        <w:jc w:val="center"/>
      </w:pPr>
    </w:p>
    <w:p w14:paraId="449BC86B" w14:textId="77777777" w:rsidR="00F741C1" w:rsidRPr="00675C5A" w:rsidRDefault="00F741C1" w:rsidP="00F741C1">
      <w:pPr>
        <w:jc w:val="center"/>
      </w:pPr>
    </w:p>
    <w:p w14:paraId="27648804" w14:textId="77777777" w:rsidR="00F741C1" w:rsidRDefault="00F741C1" w:rsidP="00F741C1">
      <w:pPr>
        <w:jc w:val="center"/>
      </w:pPr>
    </w:p>
    <w:p w14:paraId="56C2BE72" w14:textId="77777777" w:rsidR="00F741C1" w:rsidRPr="00675C5A" w:rsidRDefault="00F741C1" w:rsidP="00F741C1">
      <w:pPr>
        <w:jc w:val="center"/>
      </w:pPr>
    </w:p>
    <w:p w14:paraId="0810EFB6" w14:textId="77777777" w:rsidR="00F741C1" w:rsidRPr="00675C5A" w:rsidRDefault="00F741C1" w:rsidP="00F741C1">
      <w:pPr>
        <w:jc w:val="center"/>
      </w:pPr>
    </w:p>
    <w:p w14:paraId="0CC8D9DC" w14:textId="77777777" w:rsidR="00F741C1" w:rsidRPr="00675C5A" w:rsidRDefault="00F741C1" w:rsidP="00F741C1">
      <w:pPr>
        <w:jc w:val="center"/>
      </w:pPr>
    </w:p>
    <w:p w14:paraId="105A7E01" w14:textId="77777777" w:rsidR="00F741C1" w:rsidRPr="00675C5A" w:rsidRDefault="00F741C1" w:rsidP="00F741C1">
      <w:pPr>
        <w:jc w:val="center"/>
      </w:pPr>
    </w:p>
    <w:p w14:paraId="7AA09EDD" w14:textId="77777777" w:rsidR="00F741C1" w:rsidRPr="00675C5A" w:rsidRDefault="00F741C1" w:rsidP="00F741C1">
      <w:pPr>
        <w:jc w:val="center"/>
      </w:pPr>
    </w:p>
    <w:p w14:paraId="7EFB6E74" w14:textId="42E4933E" w:rsidR="00F741C1" w:rsidRDefault="00F741C1" w:rsidP="00F741C1">
      <w:pPr>
        <w:jc w:val="center"/>
      </w:pPr>
    </w:p>
    <w:p w14:paraId="55F18FA2" w14:textId="77777777" w:rsidR="00C8077A" w:rsidRDefault="00C8077A" w:rsidP="00F741C1">
      <w:pPr>
        <w:jc w:val="center"/>
      </w:pPr>
    </w:p>
    <w:p w14:paraId="296DD4CF" w14:textId="3EC3D348" w:rsidR="008202D2" w:rsidRDefault="008202D2" w:rsidP="00F741C1">
      <w:pPr>
        <w:jc w:val="center"/>
        <w:rPr>
          <w:rFonts w:hint="cs"/>
        </w:rPr>
      </w:pPr>
      <w:r w:rsidRPr="008202D2">
        <w:rPr>
          <w:rFonts w:cs="Cordia New"/>
          <w:cs/>
        </w:rPr>
        <w:drawing>
          <wp:inline distT="0" distB="0" distL="0" distR="0" wp14:anchorId="798D35B6" wp14:editId="023B958A">
            <wp:extent cx="4884420" cy="7352665"/>
            <wp:effectExtent l="0" t="0" r="0" b="635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03933" cy="738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1578B" w14:textId="483059B1" w:rsidR="00447AA7" w:rsidRDefault="00447AA7" w:rsidP="00F741C1">
      <w:pPr>
        <w:jc w:val="center"/>
      </w:pPr>
    </w:p>
    <w:p w14:paraId="11DDC001" w14:textId="4B808790" w:rsidR="00607672" w:rsidRDefault="00607672" w:rsidP="00F741C1">
      <w:pPr>
        <w:jc w:val="center"/>
      </w:pPr>
    </w:p>
    <w:p w14:paraId="1CDD8D76" w14:textId="7A889BCA" w:rsidR="00C8077A" w:rsidRDefault="00C8077A" w:rsidP="00F741C1">
      <w:pPr>
        <w:jc w:val="center"/>
      </w:pPr>
    </w:p>
    <w:p w14:paraId="65CD8FDD" w14:textId="77777777" w:rsidR="00C8077A" w:rsidRDefault="00C8077A" w:rsidP="00F741C1">
      <w:pPr>
        <w:jc w:val="center"/>
      </w:pPr>
    </w:p>
    <w:p w14:paraId="5650EE9C" w14:textId="00B1D025" w:rsidR="00607672" w:rsidRDefault="008202D2" w:rsidP="00F741C1">
      <w:pPr>
        <w:jc w:val="center"/>
      </w:pPr>
      <w:r w:rsidRPr="008202D2">
        <w:rPr>
          <w:rFonts w:cs="Cordia New"/>
          <w:cs/>
        </w:rPr>
        <w:drawing>
          <wp:inline distT="0" distB="0" distL="0" distR="0" wp14:anchorId="408AD536" wp14:editId="188899CA">
            <wp:extent cx="5273040" cy="7294517"/>
            <wp:effectExtent l="0" t="0" r="3810" b="1905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85731" cy="7312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60F5A" w14:textId="77777777" w:rsidR="00607672" w:rsidRDefault="00607672" w:rsidP="00F741C1">
      <w:pPr>
        <w:jc w:val="center"/>
        <w:rPr>
          <w:noProof/>
        </w:rPr>
      </w:pPr>
    </w:p>
    <w:p w14:paraId="725F7525" w14:textId="01EDB538" w:rsidR="00607672" w:rsidRDefault="00607672" w:rsidP="00F741C1">
      <w:pPr>
        <w:jc w:val="center"/>
      </w:pPr>
    </w:p>
    <w:p w14:paraId="2453051C" w14:textId="1FF7D3DF" w:rsidR="00607672" w:rsidRDefault="00607672" w:rsidP="00F741C1">
      <w:pPr>
        <w:jc w:val="center"/>
      </w:pPr>
    </w:p>
    <w:p w14:paraId="55C9ABEC" w14:textId="1D8FB488" w:rsidR="00607672" w:rsidRDefault="001E77E5" w:rsidP="00F741C1">
      <w:pPr>
        <w:jc w:val="center"/>
      </w:pPr>
      <w:r>
        <w:rPr>
          <w:noProof/>
          <w:cs/>
        </w:rPr>
        <w:lastRenderedPageBreak/>
        <w:drawing>
          <wp:inline distT="0" distB="0" distL="0" distR="0" wp14:anchorId="6816E8DF" wp14:editId="76F48498">
            <wp:extent cx="5807218" cy="7993380"/>
            <wp:effectExtent l="0" t="0" r="3175" b="7620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7373" cy="7993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D7BE1" w14:textId="79564299" w:rsidR="001E77E5" w:rsidRDefault="001E77E5" w:rsidP="00F741C1">
      <w:pPr>
        <w:jc w:val="center"/>
      </w:pPr>
    </w:p>
    <w:p w14:paraId="776948FE" w14:textId="77777777" w:rsidR="00EB179C" w:rsidRDefault="00EB179C" w:rsidP="00F741C1">
      <w:pPr>
        <w:jc w:val="center"/>
        <w:rPr>
          <w:noProof/>
        </w:rPr>
      </w:pPr>
    </w:p>
    <w:p w14:paraId="7D45DBF1" w14:textId="1D222ED0" w:rsidR="001E77E5" w:rsidRDefault="00EB179C" w:rsidP="00F741C1">
      <w:pPr>
        <w:jc w:val="center"/>
      </w:pPr>
      <w:r>
        <w:rPr>
          <w:noProof/>
          <w:cs/>
        </w:rPr>
        <w:drawing>
          <wp:inline distT="0" distB="0" distL="0" distR="0" wp14:anchorId="62639D34" wp14:editId="2AFBDCA9">
            <wp:extent cx="5288280" cy="7490460"/>
            <wp:effectExtent l="0" t="0" r="7620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24" b="3090"/>
                    <a:stretch/>
                  </pic:blipFill>
                  <pic:spPr bwMode="auto">
                    <a:xfrm>
                      <a:off x="0" y="0"/>
                      <a:ext cx="5288280" cy="749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6AA2D3" w14:textId="6CF55A82" w:rsidR="00EB179C" w:rsidRDefault="00EB179C" w:rsidP="00F741C1">
      <w:pPr>
        <w:jc w:val="center"/>
      </w:pPr>
    </w:p>
    <w:p w14:paraId="1B9E0F9C" w14:textId="19C99A2F" w:rsidR="00EB179C" w:rsidRDefault="00EB179C" w:rsidP="00F741C1">
      <w:pPr>
        <w:jc w:val="center"/>
      </w:pPr>
    </w:p>
    <w:p w14:paraId="662CADA0" w14:textId="5D682B39" w:rsidR="00EB179C" w:rsidRDefault="00C55B92" w:rsidP="00F741C1">
      <w:pPr>
        <w:jc w:val="center"/>
      </w:pPr>
      <w:r w:rsidRPr="00C55B92">
        <w:rPr>
          <w:rFonts w:cs="Cordia New"/>
          <w:cs/>
        </w:rPr>
        <w:lastRenderedPageBreak/>
        <w:drawing>
          <wp:inline distT="0" distB="0" distL="0" distR="0" wp14:anchorId="3294089F" wp14:editId="45314D32">
            <wp:extent cx="4930140" cy="6718954"/>
            <wp:effectExtent l="0" t="0" r="3810" b="5715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51628" cy="674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F1861" w14:textId="7566FF93" w:rsidR="00C55B92" w:rsidRDefault="00C55B92" w:rsidP="00F741C1">
      <w:pPr>
        <w:jc w:val="center"/>
      </w:pPr>
    </w:p>
    <w:p w14:paraId="0B67AF68" w14:textId="23C0D42B" w:rsidR="00C55B92" w:rsidRDefault="00C55B92" w:rsidP="00F741C1">
      <w:pPr>
        <w:jc w:val="center"/>
      </w:pPr>
    </w:p>
    <w:p w14:paraId="37982F9E" w14:textId="64678A80" w:rsidR="00C55B92" w:rsidRDefault="00C55B92" w:rsidP="00F741C1">
      <w:pPr>
        <w:jc w:val="center"/>
      </w:pPr>
    </w:p>
    <w:p w14:paraId="733942FD" w14:textId="76CBD2BA" w:rsidR="00C55B92" w:rsidRDefault="00C55B92" w:rsidP="00F741C1">
      <w:pPr>
        <w:jc w:val="center"/>
      </w:pPr>
    </w:p>
    <w:p w14:paraId="04601C4A" w14:textId="7629F9F4" w:rsidR="00C55B92" w:rsidRDefault="00C55B92" w:rsidP="00F741C1">
      <w:pPr>
        <w:jc w:val="center"/>
      </w:pPr>
    </w:p>
    <w:p w14:paraId="4366F2E3" w14:textId="5F80C202" w:rsidR="00C55B92" w:rsidRDefault="00C55B92" w:rsidP="00F741C1">
      <w:pPr>
        <w:jc w:val="center"/>
      </w:pPr>
    </w:p>
    <w:p w14:paraId="699FB4DE" w14:textId="50BAF51C" w:rsidR="00C55B92" w:rsidRDefault="00C55B92" w:rsidP="00F741C1">
      <w:pPr>
        <w:jc w:val="center"/>
      </w:pPr>
      <w:r w:rsidRPr="00C55B92">
        <w:rPr>
          <w:rFonts w:cs="Cordia New"/>
          <w:cs/>
        </w:rPr>
        <w:lastRenderedPageBreak/>
        <w:drawing>
          <wp:inline distT="0" distB="0" distL="0" distR="0" wp14:anchorId="2F5A1255" wp14:editId="02A20421">
            <wp:extent cx="5572381" cy="6827520"/>
            <wp:effectExtent l="0" t="0" r="9525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08424" cy="687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DC417" w14:textId="1C850DB4" w:rsidR="00C55B92" w:rsidRDefault="00C55B92" w:rsidP="00F741C1">
      <w:pPr>
        <w:jc w:val="center"/>
      </w:pPr>
    </w:p>
    <w:p w14:paraId="376B7036" w14:textId="2FBC8C7A" w:rsidR="008202D2" w:rsidRDefault="008202D2" w:rsidP="00F741C1">
      <w:pPr>
        <w:jc w:val="center"/>
      </w:pPr>
    </w:p>
    <w:p w14:paraId="6F65FB62" w14:textId="3669E15A" w:rsidR="008202D2" w:rsidRDefault="008202D2" w:rsidP="00F741C1">
      <w:pPr>
        <w:jc w:val="center"/>
      </w:pPr>
    </w:p>
    <w:p w14:paraId="16F71230" w14:textId="1F8182C6" w:rsidR="008202D2" w:rsidRDefault="008202D2" w:rsidP="00F741C1">
      <w:pPr>
        <w:jc w:val="center"/>
      </w:pPr>
    </w:p>
    <w:p w14:paraId="46829669" w14:textId="1AD101A1" w:rsidR="008202D2" w:rsidRDefault="008202D2" w:rsidP="00F741C1">
      <w:pPr>
        <w:jc w:val="center"/>
      </w:pPr>
    </w:p>
    <w:p w14:paraId="5F383BE7" w14:textId="6488179A" w:rsidR="008202D2" w:rsidRDefault="00A5500C" w:rsidP="00F741C1">
      <w:pPr>
        <w:jc w:val="center"/>
      </w:pPr>
      <w:r>
        <w:rPr>
          <w:noProof/>
          <w:cs/>
        </w:rPr>
        <w:lastRenderedPageBreak/>
        <w:drawing>
          <wp:inline distT="0" distB="0" distL="0" distR="0" wp14:anchorId="5C322A82" wp14:editId="10C80582">
            <wp:extent cx="5745247" cy="8206105"/>
            <wp:effectExtent l="0" t="0" r="8255" b="4445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49" t="3282" r="10962" b="9843"/>
                    <a:stretch/>
                  </pic:blipFill>
                  <pic:spPr bwMode="auto">
                    <a:xfrm>
                      <a:off x="0" y="0"/>
                      <a:ext cx="5769200" cy="8240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FE64CE" w14:textId="616E2852" w:rsidR="00A5500C" w:rsidRDefault="00A5500C" w:rsidP="00F741C1">
      <w:pPr>
        <w:jc w:val="center"/>
      </w:pPr>
    </w:p>
    <w:p w14:paraId="5A0DCACC" w14:textId="25CBF52B" w:rsidR="00A5500C" w:rsidRDefault="00C8077A" w:rsidP="00F741C1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765A6606" wp14:editId="61713061">
                <wp:simplePos x="0" y="0"/>
                <wp:positionH relativeFrom="column">
                  <wp:posOffset>4058285</wp:posOffset>
                </wp:positionH>
                <wp:positionV relativeFrom="paragraph">
                  <wp:posOffset>219710</wp:posOffset>
                </wp:positionV>
                <wp:extent cx="1371600" cy="403860"/>
                <wp:effectExtent l="0" t="0" r="0" b="0"/>
                <wp:wrapSquare wrapText="bothSides"/>
                <wp:docPr id="31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403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F1E378" w14:textId="506034C6" w:rsidR="00C8077A" w:rsidRPr="00525B09" w:rsidRDefault="00525B09">
                            <w:pPr>
                              <w:rPr>
                                <w:rFonts w:ascii="TH SarabunPSK" w:hAnsi="TH SarabunPSK" w:cs="TH SarabunPSK"/>
                                <w:bCs/>
                                <w:color w:val="FF0000"/>
                                <w:sz w:val="28"/>
                                <w:szCs w:val="36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25B09">
                              <w:rPr>
                                <w:rFonts w:ascii="TH SarabunPSK" w:hAnsi="TH SarabunPSK" w:cs="TH SarabunPSK"/>
                                <w:bCs/>
                                <w:color w:val="FF0000"/>
                                <w:sz w:val="28"/>
                                <w:szCs w:val="36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(</w:t>
                            </w:r>
                            <w:r w:rsidR="00C8077A" w:rsidRPr="00525B09">
                              <w:rPr>
                                <w:rFonts w:ascii="TH SarabunPSK" w:hAnsi="TH SarabunPSK" w:cs="TH SarabunPSK"/>
                                <w:bCs/>
                                <w:color w:val="FF0000"/>
                                <w:sz w:val="28"/>
                                <w:szCs w:val="36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เอกสารอ้</w:t>
                            </w:r>
                            <w:r w:rsidRPr="00525B09">
                              <w:rPr>
                                <w:rFonts w:ascii="TH SarabunPSK" w:hAnsi="TH SarabunPSK" w:cs="TH SarabunPSK"/>
                                <w:bCs/>
                                <w:color w:val="FF0000"/>
                                <w:sz w:val="28"/>
                                <w:szCs w:val="36"/>
                                <w:cs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างอิง 4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5A6606" id="_x0000_s1032" type="#_x0000_t202" style="position:absolute;left:0;text-align:left;margin-left:319.55pt;margin-top:17.3pt;width:108pt;height:31.8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" stroked="f">
                <v:textbox>
                  <w:txbxContent>
                    <w:p w14:paraId="1FF1E378" w14:textId="506034C6" w:rsidR="00C8077A" w:rsidRPr="00525B09" w:rsidRDefault="00525B09">
                      <w:pPr>
                        <w:rPr>
                          <w:rFonts w:ascii="TH SarabunPSK" w:hAnsi="TH SarabunPSK" w:cs="TH SarabunPSK"/>
                          <w:bCs/>
                          <w:color w:val="FF0000"/>
                          <w:sz w:val="28"/>
                          <w:szCs w:val="36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525B09">
                        <w:rPr>
                          <w:rFonts w:ascii="TH SarabunPSK" w:hAnsi="TH SarabunPSK" w:cs="TH SarabunPSK"/>
                          <w:bCs/>
                          <w:color w:val="FF0000"/>
                          <w:sz w:val="28"/>
                          <w:szCs w:val="36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(</w:t>
                      </w:r>
                      <w:r w:rsidR="00C8077A" w:rsidRPr="00525B09">
                        <w:rPr>
                          <w:rFonts w:ascii="TH SarabunPSK" w:hAnsi="TH SarabunPSK" w:cs="TH SarabunPSK"/>
                          <w:bCs/>
                          <w:color w:val="FF0000"/>
                          <w:sz w:val="28"/>
                          <w:szCs w:val="36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เอกสารอ้</w:t>
                      </w:r>
                      <w:r w:rsidRPr="00525B09">
                        <w:rPr>
                          <w:rFonts w:ascii="TH SarabunPSK" w:hAnsi="TH SarabunPSK" w:cs="TH SarabunPSK"/>
                          <w:bCs/>
                          <w:color w:val="FF0000"/>
                          <w:sz w:val="28"/>
                          <w:szCs w:val="36"/>
                          <w:cs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างอิง 4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5500C" w:rsidRPr="00A5500C">
        <w:rPr>
          <w:rFonts w:cs="Cordia New"/>
          <w:cs/>
        </w:rPr>
        <w:drawing>
          <wp:inline distT="0" distB="0" distL="0" distR="0" wp14:anchorId="69D069F3" wp14:editId="1C893190">
            <wp:extent cx="4975860" cy="7373320"/>
            <wp:effectExtent l="0" t="0" r="0" b="0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94518" cy="7400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F1946" w14:textId="17296394" w:rsidR="00A5500C" w:rsidRDefault="00A5500C" w:rsidP="00F741C1">
      <w:pPr>
        <w:jc w:val="center"/>
      </w:pPr>
    </w:p>
    <w:p w14:paraId="1F9AC3B2" w14:textId="77777777" w:rsidR="00EB18AA" w:rsidRDefault="00EB18AA" w:rsidP="00F741C1">
      <w:pPr>
        <w:jc w:val="center"/>
        <w:rPr>
          <w:noProof/>
        </w:rPr>
      </w:pPr>
    </w:p>
    <w:p w14:paraId="07C78BBD" w14:textId="54E89BD9" w:rsidR="00A5500C" w:rsidRDefault="00EB18AA" w:rsidP="00F741C1">
      <w:pPr>
        <w:jc w:val="center"/>
      </w:pPr>
      <w:r>
        <w:rPr>
          <w:noProof/>
          <w:cs/>
        </w:rPr>
        <w:drawing>
          <wp:inline distT="0" distB="0" distL="0" distR="0" wp14:anchorId="5A89E429" wp14:editId="42446522">
            <wp:extent cx="5471160" cy="7840980"/>
            <wp:effectExtent l="0" t="0" r="0" b="762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69" t="3263" r="8532" b="833"/>
                    <a:stretch/>
                  </pic:blipFill>
                  <pic:spPr bwMode="auto">
                    <a:xfrm>
                      <a:off x="0" y="0"/>
                      <a:ext cx="5484765" cy="7860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AFAD25" w14:textId="40925210" w:rsidR="00EB18AA" w:rsidRDefault="00EB18AA" w:rsidP="00F741C1">
      <w:pPr>
        <w:jc w:val="center"/>
      </w:pPr>
    </w:p>
    <w:p w14:paraId="4862FFC3" w14:textId="4B9C3AB3" w:rsidR="00EB18AA" w:rsidRPr="00675C5A" w:rsidRDefault="00BF7A12" w:rsidP="00F741C1">
      <w:pPr>
        <w:jc w:val="center"/>
        <w:rPr>
          <w:rFonts w:hint="cs"/>
        </w:rPr>
      </w:pPr>
      <w:r>
        <w:rPr>
          <w:noProof/>
          <w:cs/>
        </w:rPr>
        <w:lastRenderedPageBreak/>
        <w:drawing>
          <wp:inline distT="0" distB="0" distL="0" distR="0" wp14:anchorId="4ECC96A5" wp14:editId="6DFF4929">
            <wp:extent cx="5417820" cy="8081010"/>
            <wp:effectExtent l="0" t="0" r="0" b="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28" t="1084" r="5416" b="2202"/>
                    <a:stretch/>
                  </pic:blipFill>
                  <pic:spPr bwMode="auto">
                    <a:xfrm>
                      <a:off x="0" y="0"/>
                      <a:ext cx="5419556" cy="808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EB18AA" w:rsidRPr="00675C5A" w:rsidSect="006B7553">
      <w:headerReference w:type="default" r:id="rId45"/>
      <w:pgSz w:w="12240" w:h="15840"/>
      <w:pgMar w:top="1418" w:right="1412" w:bottom="1021" w:left="1985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190369" w14:textId="77777777" w:rsidR="006A446F" w:rsidRDefault="006A446F" w:rsidP="00765F3C">
      <w:pPr>
        <w:spacing w:after="0" w:line="240" w:lineRule="auto"/>
      </w:pPr>
      <w:r>
        <w:separator/>
      </w:r>
    </w:p>
  </w:endnote>
  <w:endnote w:type="continuationSeparator" w:id="0">
    <w:p w14:paraId="39BFF557" w14:textId="77777777" w:rsidR="006A446F" w:rsidRDefault="006A446F" w:rsidP="00765F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New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8923C9" w14:textId="77777777" w:rsidR="006A446F" w:rsidRDefault="006A446F" w:rsidP="00765F3C">
      <w:pPr>
        <w:spacing w:after="0" w:line="240" w:lineRule="auto"/>
      </w:pPr>
      <w:r>
        <w:separator/>
      </w:r>
    </w:p>
  </w:footnote>
  <w:footnote w:type="continuationSeparator" w:id="0">
    <w:p w14:paraId="77B5E13F" w14:textId="77777777" w:rsidR="006A446F" w:rsidRDefault="006A446F" w:rsidP="00765F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732726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18E8054C" w14:textId="1CBDF2A8" w:rsidR="0028787C" w:rsidRPr="006B7553" w:rsidRDefault="0028787C">
        <w:pPr>
          <w:pStyle w:val="a7"/>
          <w:jc w:val="right"/>
          <w:rPr>
            <w:rFonts w:ascii="TH SarabunPSK" w:hAnsi="TH SarabunPSK" w:cs="TH SarabunPSK"/>
            <w:sz w:val="32"/>
            <w:szCs w:val="32"/>
          </w:rPr>
        </w:pPr>
        <w:r w:rsidRPr="006B7553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6B7553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6B7553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BB6989" w:rsidRPr="006B7553">
          <w:rPr>
            <w:rFonts w:ascii="TH SarabunPSK" w:hAnsi="TH SarabunPSK" w:cs="TH SarabunPSK"/>
            <w:noProof/>
            <w:sz w:val="32"/>
            <w:szCs w:val="32"/>
            <w:lang w:val="th-TH"/>
          </w:rPr>
          <w:t>22</w:t>
        </w:r>
        <w:r w:rsidRPr="006B7553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14:paraId="0D1B6689" w14:textId="77777777" w:rsidR="0028787C" w:rsidRDefault="0028787C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A5886"/>
    <w:multiLevelType w:val="multilevel"/>
    <w:tmpl w:val="AE1A97F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3960" w:hanging="36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612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7920" w:hanging="72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9720" w:hanging="72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11880" w:hanging="108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13680" w:hanging="108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15840" w:hanging="1440"/>
      </w:pPr>
      <w:rPr>
        <w:rFonts w:hint="default"/>
        <w:sz w:val="28"/>
      </w:rPr>
    </w:lvl>
  </w:abstractNum>
  <w:abstractNum w:abstractNumId="1" w15:restartNumberingAfterBreak="0">
    <w:nsid w:val="054E2FA6"/>
    <w:multiLevelType w:val="multilevel"/>
    <w:tmpl w:val="5BE6E0A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" w15:restartNumberingAfterBreak="0">
    <w:nsid w:val="057B7CF3"/>
    <w:multiLevelType w:val="hybridMultilevel"/>
    <w:tmpl w:val="B03ED51A"/>
    <w:lvl w:ilvl="0" w:tplc="0409000F">
      <w:start w:val="1"/>
      <w:numFmt w:val="decimal"/>
      <w:lvlText w:val="%1."/>
      <w:lvlJc w:val="left"/>
      <w:pPr>
        <w:ind w:left="1179" w:hanging="360"/>
      </w:pPr>
    </w:lvl>
    <w:lvl w:ilvl="1" w:tplc="04090019" w:tentative="1">
      <w:start w:val="1"/>
      <w:numFmt w:val="lowerLetter"/>
      <w:lvlText w:val="%2."/>
      <w:lvlJc w:val="left"/>
      <w:pPr>
        <w:ind w:left="1899" w:hanging="360"/>
      </w:pPr>
    </w:lvl>
    <w:lvl w:ilvl="2" w:tplc="0409001B" w:tentative="1">
      <w:start w:val="1"/>
      <w:numFmt w:val="lowerRoman"/>
      <w:lvlText w:val="%3."/>
      <w:lvlJc w:val="right"/>
      <w:pPr>
        <w:ind w:left="2619" w:hanging="180"/>
      </w:pPr>
    </w:lvl>
    <w:lvl w:ilvl="3" w:tplc="0409000F" w:tentative="1">
      <w:start w:val="1"/>
      <w:numFmt w:val="decimal"/>
      <w:lvlText w:val="%4."/>
      <w:lvlJc w:val="left"/>
      <w:pPr>
        <w:ind w:left="3339" w:hanging="360"/>
      </w:pPr>
    </w:lvl>
    <w:lvl w:ilvl="4" w:tplc="04090019" w:tentative="1">
      <w:start w:val="1"/>
      <w:numFmt w:val="lowerLetter"/>
      <w:lvlText w:val="%5."/>
      <w:lvlJc w:val="left"/>
      <w:pPr>
        <w:ind w:left="4059" w:hanging="360"/>
      </w:pPr>
    </w:lvl>
    <w:lvl w:ilvl="5" w:tplc="0409001B" w:tentative="1">
      <w:start w:val="1"/>
      <w:numFmt w:val="lowerRoman"/>
      <w:lvlText w:val="%6."/>
      <w:lvlJc w:val="right"/>
      <w:pPr>
        <w:ind w:left="4779" w:hanging="180"/>
      </w:pPr>
    </w:lvl>
    <w:lvl w:ilvl="6" w:tplc="0409000F" w:tentative="1">
      <w:start w:val="1"/>
      <w:numFmt w:val="decimal"/>
      <w:lvlText w:val="%7."/>
      <w:lvlJc w:val="left"/>
      <w:pPr>
        <w:ind w:left="5499" w:hanging="360"/>
      </w:pPr>
    </w:lvl>
    <w:lvl w:ilvl="7" w:tplc="04090019" w:tentative="1">
      <w:start w:val="1"/>
      <w:numFmt w:val="lowerLetter"/>
      <w:lvlText w:val="%8."/>
      <w:lvlJc w:val="left"/>
      <w:pPr>
        <w:ind w:left="6219" w:hanging="360"/>
      </w:pPr>
    </w:lvl>
    <w:lvl w:ilvl="8" w:tplc="0409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3" w15:restartNumberingAfterBreak="0">
    <w:nsid w:val="079D4714"/>
    <w:multiLevelType w:val="singleLevel"/>
    <w:tmpl w:val="35C4273C"/>
    <w:lvl w:ilvl="0">
      <w:start w:val="4"/>
      <w:numFmt w:val="bullet"/>
      <w:lvlText w:val="-"/>
      <w:lvlJc w:val="left"/>
      <w:pPr>
        <w:tabs>
          <w:tab w:val="num" w:pos="960"/>
        </w:tabs>
        <w:ind w:left="960" w:hanging="360"/>
      </w:pPr>
      <w:rPr>
        <w:rFonts w:hint="default"/>
      </w:rPr>
    </w:lvl>
  </w:abstractNum>
  <w:abstractNum w:abstractNumId="4" w15:restartNumberingAfterBreak="0">
    <w:nsid w:val="08A422A6"/>
    <w:multiLevelType w:val="multilevel"/>
    <w:tmpl w:val="FB268D1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44"/>
        </w:tabs>
        <w:ind w:left="7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88"/>
        </w:tabs>
        <w:ind w:left="14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72"/>
        </w:tabs>
        <w:ind w:left="18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616"/>
        </w:tabs>
        <w:ind w:left="2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384"/>
        </w:tabs>
        <w:ind w:left="33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28"/>
        </w:tabs>
        <w:ind w:left="41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12"/>
        </w:tabs>
        <w:ind w:left="4512" w:hanging="1440"/>
      </w:pPr>
      <w:rPr>
        <w:rFonts w:hint="default"/>
      </w:rPr>
    </w:lvl>
  </w:abstractNum>
  <w:abstractNum w:abstractNumId="5" w15:restartNumberingAfterBreak="0">
    <w:nsid w:val="092217FD"/>
    <w:multiLevelType w:val="hybridMultilevel"/>
    <w:tmpl w:val="103ABD90"/>
    <w:lvl w:ilvl="0" w:tplc="B19AEB68">
      <w:start w:val="1"/>
      <w:numFmt w:val="decimal"/>
      <w:lvlText w:val="%1."/>
      <w:lvlJc w:val="left"/>
      <w:pPr>
        <w:ind w:left="1080" w:hanging="360"/>
      </w:pPr>
      <w:rPr>
        <w:rFonts w:ascii="AngsanaUPC" w:hAnsi="AngsanaUPC" w:cs="AngsanaUPC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9983B9E"/>
    <w:multiLevelType w:val="hybridMultilevel"/>
    <w:tmpl w:val="64B26B4E"/>
    <w:lvl w:ilvl="0" w:tplc="93CC6094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cs"/>
        <w:b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7" w15:restartNumberingAfterBreak="0">
    <w:nsid w:val="0B3C26F0"/>
    <w:multiLevelType w:val="hybridMultilevel"/>
    <w:tmpl w:val="B288983A"/>
    <w:lvl w:ilvl="0" w:tplc="811A5412">
      <w:start w:val="4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0EF44AFF"/>
    <w:multiLevelType w:val="multilevel"/>
    <w:tmpl w:val="94D646DC"/>
    <w:lvl w:ilvl="0">
      <w:start w:val="3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20"/>
        </w:tabs>
        <w:ind w:left="42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60"/>
        </w:tabs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05"/>
        </w:tabs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50"/>
        </w:tabs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55"/>
        </w:tabs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9" w15:restartNumberingAfterBreak="0">
    <w:nsid w:val="0F643486"/>
    <w:multiLevelType w:val="multilevel"/>
    <w:tmpl w:val="814CDB04"/>
    <w:lvl w:ilvl="0">
      <w:start w:val="8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 w15:restartNumberingAfterBreak="0">
    <w:nsid w:val="193837FD"/>
    <w:multiLevelType w:val="hybridMultilevel"/>
    <w:tmpl w:val="7646CDA4"/>
    <w:lvl w:ilvl="0" w:tplc="B11062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94345EB"/>
    <w:multiLevelType w:val="hybridMultilevel"/>
    <w:tmpl w:val="3D1A582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A893323"/>
    <w:multiLevelType w:val="multilevel"/>
    <w:tmpl w:val="A570443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lang w:bidi="th-TH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abstractNum w:abstractNumId="13" w15:restartNumberingAfterBreak="0">
    <w:nsid w:val="221118A2"/>
    <w:multiLevelType w:val="multilevel"/>
    <w:tmpl w:val="61C09B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cs"/>
      </w:rPr>
    </w:lvl>
    <w:lvl w:ilvl="1">
      <w:start w:val="1"/>
      <w:numFmt w:val="decimal"/>
      <w:lvlText w:val="%1.%2"/>
      <w:lvlJc w:val="left"/>
      <w:pPr>
        <w:tabs>
          <w:tab w:val="num" w:pos="2160"/>
        </w:tabs>
        <w:ind w:left="2160" w:hanging="360"/>
      </w:pPr>
      <w:rPr>
        <w:rFonts w:hint="cs"/>
      </w:rPr>
    </w:lvl>
    <w:lvl w:ilvl="2">
      <w:start w:val="1"/>
      <w:numFmt w:val="decimal"/>
      <w:lvlText w:val="%1.%2.%3"/>
      <w:lvlJc w:val="left"/>
      <w:pPr>
        <w:tabs>
          <w:tab w:val="num" w:pos="4320"/>
        </w:tabs>
        <w:ind w:left="4320" w:hanging="720"/>
      </w:pPr>
      <w:rPr>
        <w:rFonts w:hint="cs"/>
      </w:rPr>
    </w:lvl>
    <w:lvl w:ilvl="3">
      <w:start w:val="1"/>
      <w:numFmt w:val="decimal"/>
      <w:lvlText w:val="%1.%2.%3.%4"/>
      <w:lvlJc w:val="left"/>
      <w:pPr>
        <w:tabs>
          <w:tab w:val="num" w:pos="6120"/>
        </w:tabs>
        <w:ind w:left="6120" w:hanging="720"/>
      </w:pPr>
      <w:rPr>
        <w:rFonts w:hint="cs"/>
      </w:rPr>
    </w:lvl>
    <w:lvl w:ilvl="4">
      <w:start w:val="1"/>
      <w:numFmt w:val="decimal"/>
      <w:lvlText w:val="%1.%2.%3.%4.%5"/>
      <w:lvlJc w:val="left"/>
      <w:pPr>
        <w:tabs>
          <w:tab w:val="num" w:pos="8280"/>
        </w:tabs>
        <w:ind w:left="8280" w:hanging="1080"/>
      </w:pPr>
      <w:rPr>
        <w:rFonts w:hint="cs"/>
      </w:rPr>
    </w:lvl>
    <w:lvl w:ilvl="5">
      <w:start w:val="1"/>
      <w:numFmt w:val="decimal"/>
      <w:lvlText w:val="%1.%2.%3.%4.%5.%6"/>
      <w:lvlJc w:val="left"/>
      <w:pPr>
        <w:tabs>
          <w:tab w:val="num" w:pos="10080"/>
        </w:tabs>
        <w:ind w:left="10080" w:hanging="1080"/>
      </w:pPr>
      <w:rPr>
        <w:rFonts w:hint="cs"/>
      </w:rPr>
    </w:lvl>
    <w:lvl w:ilvl="6">
      <w:start w:val="1"/>
      <w:numFmt w:val="decimal"/>
      <w:lvlText w:val="%1.%2.%3.%4.%5.%6.%7"/>
      <w:lvlJc w:val="left"/>
      <w:pPr>
        <w:tabs>
          <w:tab w:val="num" w:pos="11880"/>
        </w:tabs>
        <w:ind w:left="11880" w:hanging="1080"/>
      </w:pPr>
      <w:rPr>
        <w:rFonts w:hint="cs"/>
      </w:rPr>
    </w:lvl>
    <w:lvl w:ilvl="7">
      <w:start w:val="1"/>
      <w:numFmt w:val="decimal"/>
      <w:lvlText w:val="%1.%2.%3.%4.%5.%6.%7.%8"/>
      <w:lvlJc w:val="left"/>
      <w:pPr>
        <w:tabs>
          <w:tab w:val="num" w:pos="14040"/>
        </w:tabs>
        <w:ind w:left="14040" w:hanging="1440"/>
      </w:pPr>
      <w:rPr>
        <w:rFonts w:hint="cs"/>
      </w:rPr>
    </w:lvl>
    <w:lvl w:ilvl="8">
      <w:start w:val="1"/>
      <w:numFmt w:val="decimal"/>
      <w:lvlText w:val="%1.%2.%3.%4.%5.%6.%7.%8.%9"/>
      <w:lvlJc w:val="left"/>
      <w:pPr>
        <w:tabs>
          <w:tab w:val="num" w:pos="15840"/>
        </w:tabs>
        <w:ind w:left="15840" w:hanging="1440"/>
      </w:pPr>
      <w:rPr>
        <w:rFonts w:hint="cs"/>
      </w:rPr>
    </w:lvl>
  </w:abstractNum>
  <w:abstractNum w:abstractNumId="14" w15:restartNumberingAfterBreak="0">
    <w:nsid w:val="24DD6326"/>
    <w:multiLevelType w:val="multilevel"/>
    <w:tmpl w:val="DDD4BE4C"/>
    <w:lvl w:ilvl="0">
      <w:start w:val="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56B38A8"/>
    <w:multiLevelType w:val="hybridMultilevel"/>
    <w:tmpl w:val="A29A66A8"/>
    <w:lvl w:ilvl="0" w:tplc="0409000F">
      <w:start w:val="1"/>
      <w:numFmt w:val="decimal"/>
      <w:lvlText w:val="%1."/>
      <w:lvlJc w:val="left"/>
      <w:pPr>
        <w:ind w:left="1211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5ED3D21"/>
    <w:multiLevelType w:val="hybridMultilevel"/>
    <w:tmpl w:val="EA0C84AA"/>
    <w:lvl w:ilvl="0" w:tplc="6C5C7826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9" w:hanging="360"/>
      </w:pPr>
    </w:lvl>
    <w:lvl w:ilvl="2" w:tplc="0409001B" w:tentative="1">
      <w:start w:val="1"/>
      <w:numFmt w:val="lowerRoman"/>
      <w:lvlText w:val="%3."/>
      <w:lvlJc w:val="right"/>
      <w:pPr>
        <w:ind w:left="2259" w:hanging="180"/>
      </w:pPr>
    </w:lvl>
    <w:lvl w:ilvl="3" w:tplc="0409000F" w:tentative="1">
      <w:start w:val="1"/>
      <w:numFmt w:val="decimal"/>
      <w:lvlText w:val="%4."/>
      <w:lvlJc w:val="left"/>
      <w:pPr>
        <w:ind w:left="2979" w:hanging="360"/>
      </w:pPr>
    </w:lvl>
    <w:lvl w:ilvl="4" w:tplc="04090019" w:tentative="1">
      <w:start w:val="1"/>
      <w:numFmt w:val="lowerLetter"/>
      <w:lvlText w:val="%5."/>
      <w:lvlJc w:val="left"/>
      <w:pPr>
        <w:ind w:left="3699" w:hanging="360"/>
      </w:pPr>
    </w:lvl>
    <w:lvl w:ilvl="5" w:tplc="0409001B" w:tentative="1">
      <w:start w:val="1"/>
      <w:numFmt w:val="lowerRoman"/>
      <w:lvlText w:val="%6."/>
      <w:lvlJc w:val="right"/>
      <w:pPr>
        <w:ind w:left="4419" w:hanging="180"/>
      </w:pPr>
    </w:lvl>
    <w:lvl w:ilvl="6" w:tplc="0409000F" w:tentative="1">
      <w:start w:val="1"/>
      <w:numFmt w:val="decimal"/>
      <w:lvlText w:val="%7."/>
      <w:lvlJc w:val="left"/>
      <w:pPr>
        <w:ind w:left="5139" w:hanging="360"/>
      </w:pPr>
    </w:lvl>
    <w:lvl w:ilvl="7" w:tplc="04090019" w:tentative="1">
      <w:start w:val="1"/>
      <w:numFmt w:val="lowerLetter"/>
      <w:lvlText w:val="%8."/>
      <w:lvlJc w:val="left"/>
      <w:pPr>
        <w:ind w:left="5859" w:hanging="360"/>
      </w:pPr>
    </w:lvl>
    <w:lvl w:ilvl="8" w:tplc="040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7" w15:restartNumberingAfterBreak="0">
    <w:nsid w:val="27872D19"/>
    <w:multiLevelType w:val="multilevel"/>
    <w:tmpl w:val="6F42A4F0"/>
    <w:lvl w:ilvl="0">
      <w:start w:val="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A443674"/>
    <w:multiLevelType w:val="hybridMultilevel"/>
    <w:tmpl w:val="810642FA"/>
    <w:lvl w:ilvl="0" w:tplc="EB70E4A0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3F7EE0"/>
    <w:multiLevelType w:val="hybridMultilevel"/>
    <w:tmpl w:val="5D4237F0"/>
    <w:lvl w:ilvl="0" w:tplc="943A1CDA">
      <w:start w:val="3"/>
      <w:numFmt w:val="decimal"/>
      <w:lvlText w:val="%1"/>
      <w:lvlJc w:val="left"/>
      <w:pPr>
        <w:tabs>
          <w:tab w:val="num" w:pos="1800"/>
        </w:tabs>
        <w:ind w:left="180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0" w15:restartNumberingAfterBreak="0">
    <w:nsid w:val="35EC4A33"/>
    <w:multiLevelType w:val="hybridMultilevel"/>
    <w:tmpl w:val="54CEB4F8"/>
    <w:lvl w:ilvl="0" w:tplc="ADE006D4">
      <w:start w:val="2540"/>
      <w:numFmt w:val="decimal"/>
      <w:lvlText w:val="%1"/>
      <w:lvlJc w:val="left"/>
      <w:pPr>
        <w:tabs>
          <w:tab w:val="num" w:pos="885"/>
        </w:tabs>
        <w:ind w:left="885" w:hanging="52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60B0AD2"/>
    <w:multiLevelType w:val="multilevel"/>
    <w:tmpl w:val="2EB2D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  <w:b/>
        <w:bCs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  <w:b/>
        <w:bCs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  <w:b/>
        <w:bCs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  <w:b/>
        <w:bCs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  <w:b/>
        <w:bCs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  <w:b/>
        <w:bCs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  <w:b/>
        <w:bCs/>
      </w:rPr>
    </w:lvl>
  </w:abstractNum>
  <w:abstractNum w:abstractNumId="22" w15:restartNumberingAfterBreak="0">
    <w:nsid w:val="3B253F92"/>
    <w:multiLevelType w:val="hybridMultilevel"/>
    <w:tmpl w:val="B6D20B4E"/>
    <w:lvl w:ilvl="0" w:tplc="DCBA87EA">
      <w:start w:val="2"/>
      <w:numFmt w:val="decimal"/>
      <w:lvlText w:val="%1"/>
      <w:lvlJc w:val="left"/>
      <w:pPr>
        <w:tabs>
          <w:tab w:val="num" w:pos="1800"/>
        </w:tabs>
        <w:ind w:left="180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3" w15:restartNumberingAfterBreak="0">
    <w:nsid w:val="3C000B2B"/>
    <w:multiLevelType w:val="multilevel"/>
    <w:tmpl w:val="37A65AEE"/>
    <w:lvl w:ilvl="0">
      <w:start w:val="3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20"/>
        </w:tabs>
        <w:ind w:left="42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60"/>
        </w:tabs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05"/>
        </w:tabs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50"/>
        </w:tabs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55"/>
        </w:tabs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24" w15:restartNumberingAfterBreak="0">
    <w:nsid w:val="410C28E5"/>
    <w:multiLevelType w:val="hybridMultilevel"/>
    <w:tmpl w:val="4CE44E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436F74"/>
    <w:multiLevelType w:val="hybridMultilevel"/>
    <w:tmpl w:val="7BC0132C"/>
    <w:lvl w:ilvl="0" w:tplc="33C475B0">
      <w:numFmt w:val="bullet"/>
      <w:lvlText w:val="-"/>
      <w:lvlJc w:val="left"/>
      <w:pPr>
        <w:ind w:left="7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E0546F"/>
    <w:multiLevelType w:val="multilevel"/>
    <w:tmpl w:val="D50845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7" w15:restartNumberingAfterBreak="0">
    <w:nsid w:val="47BE13A9"/>
    <w:multiLevelType w:val="hybridMultilevel"/>
    <w:tmpl w:val="7646CDA4"/>
    <w:lvl w:ilvl="0" w:tplc="B11062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94061B7"/>
    <w:multiLevelType w:val="hybridMultilevel"/>
    <w:tmpl w:val="90441D78"/>
    <w:lvl w:ilvl="0" w:tplc="9560318E">
      <w:start w:val="1"/>
      <w:numFmt w:val="decimal"/>
      <w:lvlText w:val="%1."/>
      <w:lvlJc w:val="left"/>
      <w:pPr>
        <w:ind w:left="10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29" w15:restartNumberingAfterBreak="0">
    <w:nsid w:val="4DEA55EA"/>
    <w:multiLevelType w:val="multilevel"/>
    <w:tmpl w:val="AD063D2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0" w15:restartNumberingAfterBreak="0">
    <w:nsid w:val="4E7F219B"/>
    <w:multiLevelType w:val="multilevel"/>
    <w:tmpl w:val="FCB0B2AC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05"/>
        </w:tabs>
        <w:ind w:left="4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60"/>
        </w:tabs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05"/>
        </w:tabs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50"/>
        </w:tabs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55"/>
        </w:tabs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31" w15:restartNumberingAfterBreak="0">
    <w:nsid w:val="4F30186E"/>
    <w:multiLevelType w:val="multilevel"/>
    <w:tmpl w:val="F3ACBCDE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05"/>
        </w:tabs>
        <w:ind w:left="4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60"/>
        </w:tabs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05"/>
        </w:tabs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50"/>
        </w:tabs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55"/>
        </w:tabs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32" w15:restartNumberingAfterBreak="0">
    <w:nsid w:val="55881A6B"/>
    <w:multiLevelType w:val="multilevel"/>
    <w:tmpl w:val="814CDB04"/>
    <w:lvl w:ilvl="0">
      <w:start w:val="8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3" w15:restartNumberingAfterBreak="0">
    <w:nsid w:val="57116520"/>
    <w:multiLevelType w:val="hybridMultilevel"/>
    <w:tmpl w:val="CF4404AA"/>
    <w:lvl w:ilvl="0" w:tplc="ED2A19B6"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  <w:color w:val="4472C4" w:themeColor="accent1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7C437BC"/>
    <w:multiLevelType w:val="hybridMultilevel"/>
    <w:tmpl w:val="4BE4F1D8"/>
    <w:lvl w:ilvl="0" w:tplc="9E6649F2">
      <w:start w:val="3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5" w15:restartNumberingAfterBreak="0">
    <w:nsid w:val="5B940B8B"/>
    <w:multiLevelType w:val="multilevel"/>
    <w:tmpl w:val="E5D6F846"/>
    <w:lvl w:ilvl="0">
      <w:start w:val="5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20"/>
        </w:tabs>
        <w:ind w:left="42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60"/>
        </w:tabs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05"/>
        </w:tabs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50"/>
        </w:tabs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55"/>
        </w:tabs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36" w15:restartNumberingAfterBreak="0">
    <w:nsid w:val="5FB61609"/>
    <w:multiLevelType w:val="singleLevel"/>
    <w:tmpl w:val="0924223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</w:abstractNum>
  <w:abstractNum w:abstractNumId="37" w15:restartNumberingAfterBreak="0">
    <w:nsid w:val="66094336"/>
    <w:multiLevelType w:val="multilevel"/>
    <w:tmpl w:val="71B0DD0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5"/>
        </w:tabs>
        <w:ind w:left="121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30"/>
        </w:tabs>
        <w:ind w:left="2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85"/>
        </w:tabs>
        <w:ind w:left="328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00"/>
        </w:tabs>
        <w:ind w:left="4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355"/>
        </w:tabs>
        <w:ind w:left="53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210"/>
        </w:tabs>
        <w:ind w:left="62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425"/>
        </w:tabs>
        <w:ind w:left="742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1440"/>
      </w:pPr>
      <w:rPr>
        <w:rFonts w:hint="default"/>
      </w:rPr>
    </w:lvl>
  </w:abstractNum>
  <w:abstractNum w:abstractNumId="38" w15:restartNumberingAfterBreak="0">
    <w:nsid w:val="66907488"/>
    <w:multiLevelType w:val="multilevel"/>
    <w:tmpl w:val="6F42A4F0"/>
    <w:lvl w:ilvl="0">
      <w:start w:val="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9" w15:restartNumberingAfterBreak="0">
    <w:nsid w:val="67796672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0" w15:restartNumberingAfterBreak="0">
    <w:nsid w:val="6A661F02"/>
    <w:multiLevelType w:val="multilevel"/>
    <w:tmpl w:val="882C97EC"/>
    <w:lvl w:ilvl="0">
      <w:start w:val="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cs"/>
      </w:rPr>
    </w:lvl>
    <w:lvl w:ilvl="1">
      <w:start w:val="2"/>
      <w:numFmt w:val="decimal"/>
      <w:lvlText w:val="%1.%2"/>
      <w:lvlJc w:val="left"/>
      <w:pPr>
        <w:tabs>
          <w:tab w:val="num" w:pos="2220"/>
        </w:tabs>
        <w:ind w:left="2220" w:hanging="420"/>
      </w:pPr>
      <w:rPr>
        <w:rFonts w:hint="cs"/>
      </w:rPr>
    </w:lvl>
    <w:lvl w:ilvl="2">
      <w:start w:val="1"/>
      <w:numFmt w:val="decimal"/>
      <w:lvlText w:val="%1.%2.%3"/>
      <w:lvlJc w:val="left"/>
      <w:pPr>
        <w:tabs>
          <w:tab w:val="num" w:pos="4320"/>
        </w:tabs>
        <w:ind w:left="4320" w:hanging="720"/>
      </w:pPr>
      <w:rPr>
        <w:rFonts w:hint="cs"/>
      </w:rPr>
    </w:lvl>
    <w:lvl w:ilvl="3">
      <w:start w:val="1"/>
      <w:numFmt w:val="decimal"/>
      <w:lvlText w:val="%1.%2.%3.%4"/>
      <w:lvlJc w:val="left"/>
      <w:pPr>
        <w:tabs>
          <w:tab w:val="num" w:pos="6120"/>
        </w:tabs>
        <w:ind w:left="6120" w:hanging="720"/>
      </w:pPr>
      <w:rPr>
        <w:rFonts w:hint="cs"/>
      </w:rPr>
    </w:lvl>
    <w:lvl w:ilvl="4">
      <w:start w:val="1"/>
      <w:numFmt w:val="decimal"/>
      <w:lvlText w:val="%1.%2.%3.%4.%5"/>
      <w:lvlJc w:val="left"/>
      <w:pPr>
        <w:tabs>
          <w:tab w:val="num" w:pos="8280"/>
        </w:tabs>
        <w:ind w:left="8280" w:hanging="1080"/>
      </w:pPr>
      <w:rPr>
        <w:rFonts w:hint="cs"/>
      </w:rPr>
    </w:lvl>
    <w:lvl w:ilvl="5">
      <w:start w:val="1"/>
      <w:numFmt w:val="decimal"/>
      <w:lvlText w:val="%1.%2.%3.%4.%5.%6"/>
      <w:lvlJc w:val="left"/>
      <w:pPr>
        <w:tabs>
          <w:tab w:val="num" w:pos="10080"/>
        </w:tabs>
        <w:ind w:left="10080" w:hanging="1080"/>
      </w:pPr>
      <w:rPr>
        <w:rFonts w:hint="cs"/>
      </w:rPr>
    </w:lvl>
    <w:lvl w:ilvl="6">
      <w:start w:val="1"/>
      <w:numFmt w:val="decimal"/>
      <w:lvlText w:val="%1.%2.%3.%4.%5.%6.%7"/>
      <w:lvlJc w:val="left"/>
      <w:pPr>
        <w:tabs>
          <w:tab w:val="num" w:pos="11880"/>
        </w:tabs>
        <w:ind w:left="11880" w:hanging="1080"/>
      </w:pPr>
      <w:rPr>
        <w:rFonts w:hint="cs"/>
      </w:rPr>
    </w:lvl>
    <w:lvl w:ilvl="7">
      <w:start w:val="1"/>
      <w:numFmt w:val="decimal"/>
      <w:lvlText w:val="%1.%2.%3.%4.%5.%6.%7.%8"/>
      <w:lvlJc w:val="left"/>
      <w:pPr>
        <w:tabs>
          <w:tab w:val="num" w:pos="14040"/>
        </w:tabs>
        <w:ind w:left="14040" w:hanging="1440"/>
      </w:pPr>
      <w:rPr>
        <w:rFonts w:hint="cs"/>
      </w:rPr>
    </w:lvl>
    <w:lvl w:ilvl="8">
      <w:start w:val="1"/>
      <w:numFmt w:val="decimal"/>
      <w:lvlText w:val="%1.%2.%3.%4.%5.%6.%7.%8.%9"/>
      <w:lvlJc w:val="left"/>
      <w:pPr>
        <w:tabs>
          <w:tab w:val="num" w:pos="15840"/>
        </w:tabs>
        <w:ind w:left="15840" w:hanging="1440"/>
      </w:pPr>
      <w:rPr>
        <w:rFonts w:hint="cs"/>
      </w:rPr>
    </w:lvl>
  </w:abstractNum>
  <w:abstractNum w:abstractNumId="41" w15:restartNumberingAfterBreak="0">
    <w:nsid w:val="6A865D96"/>
    <w:multiLevelType w:val="multilevel"/>
    <w:tmpl w:val="242C0BDA"/>
    <w:lvl w:ilvl="0">
      <w:start w:val="9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2" w15:restartNumberingAfterBreak="0">
    <w:nsid w:val="6FB715D2"/>
    <w:multiLevelType w:val="singleLevel"/>
    <w:tmpl w:val="8E2A765A"/>
    <w:lvl w:ilvl="0">
      <w:start w:val="1"/>
      <w:numFmt w:val="decimal"/>
      <w:lvlText w:val="%1."/>
      <w:lvlJc w:val="left"/>
      <w:pPr>
        <w:tabs>
          <w:tab w:val="num" w:pos="1830"/>
        </w:tabs>
        <w:ind w:left="1830" w:hanging="390"/>
      </w:pPr>
      <w:rPr>
        <w:rFonts w:hint="default"/>
      </w:rPr>
    </w:lvl>
  </w:abstractNum>
  <w:abstractNum w:abstractNumId="43" w15:restartNumberingAfterBreak="0">
    <w:nsid w:val="72A15C11"/>
    <w:multiLevelType w:val="hybridMultilevel"/>
    <w:tmpl w:val="BCD02FEA"/>
    <w:lvl w:ilvl="0" w:tplc="EA181A84">
      <w:start w:val="1"/>
      <w:numFmt w:val="decimal"/>
      <w:lvlText w:val="%1"/>
      <w:lvlJc w:val="left"/>
      <w:pPr>
        <w:tabs>
          <w:tab w:val="num" w:pos="1005"/>
        </w:tabs>
        <w:ind w:left="1005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25"/>
        </w:tabs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5"/>
        </w:tabs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5"/>
        </w:tabs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5"/>
        </w:tabs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5"/>
        </w:tabs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5"/>
        </w:tabs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5"/>
        </w:tabs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5"/>
        </w:tabs>
        <w:ind w:left="6765" w:hanging="180"/>
      </w:pPr>
    </w:lvl>
  </w:abstractNum>
  <w:abstractNum w:abstractNumId="44" w15:restartNumberingAfterBreak="0">
    <w:nsid w:val="738B6D7D"/>
    <w:multiLevelType w:val="multilevel"/>
    <w:tmpl w:val="DAAEDCE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43"/>
        </w:tabs>
        <w:ind w:left="643" w:hanging="360"/>
      </w:pPr>
      <w:rPr>
        <w:rFonts w:ascii="Angsana New" w:eastAsia="Cordia New" w:hAnsi="Angsana New" w:cs="Angsana New"/>
      </w:rPr>
    </w:lvl>
    <w:lvl w:ilvl="2">
      <w:start w:val="1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69"/>
        </w:tabs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495"/>
        </w:tabs>
        <w:ind w:left="24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78"/>
        </w:tabs>
        <w:ind w:left="277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45" w15:restartNumberingAfterBreak="0">
    <w:nsid w:val="75744016"/>
    <w:multiLevelType w:val="hybridMultilevel"/>
    <w:tmpl w:val="E7EE51C0"/>
    <w:lvl w:ilvl="0" w:tplc="A70E6B62">
      <w:start w:val="3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6" w15:restartNumberingAfterBreak="0">
    <w:nsid w:val="75E35D1F"/>
    <w:multiLevelType w:val="multilevel"/>
    <w:tmpl w:val="8384D8A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405"/>
        </w:tabs>
        <w:ind w:left="4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5"/>
        </w:tabs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60"/>
        </w:tabs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05"/>
        </w:tabs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50"/>
        </w:tabs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55"/>
        </w:tabs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47" w15:restartNumberingAfterBreak="0">
    <w:nsid w:val="782909EA"/>
    <w:multiLevelType w:val="hybridMultilevel"/>
    <w:tmpl w:val="E930856A"/>
    <w:lvl w:ilvl="0" w:tplc="1470812A">
      <w:start w:val="1"/>
      <w:numFmt w:val="decimal"/>
      <w:lvlText w:val="%1"/>
      <w:lvlJc w:val="left"/>
      <w:pPr>
        <w:tabs>
          <w:tab w:val="num" w:pos="1800"/>
        </w:tabs>
        <w:ind w:left="1800" w:hanging="360"/>
      </w:pPr>
      <w:rPr>
        <w:rFonts w:hint="cs"/>
      </w:rPr>
    </w:lvl>
    <w:lvl w:ilvl="1" w:tplc="C0CE1C0A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  <w:rPr>
        <w:rFonts w:hint="c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48" w15:restartNumberingAfterBreak="0">
    <w:nsid w:val="7E821BAC"/>
    <w:multiLevelType w:val="multilevel"/>
    <w:tmpl w:val="7FDED6B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9" w15:restartNumberingAfterBreak="0">
    <w:nsid w:val="7FDB3F34"/>
    <w:multiLevelType w:val="multilevel"/>
    <w:tmpl w:val="97E48E4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413"/>
        </w:tabs>
        <w:ind w:left="1413" w:hanging="420"/>
      </w:pPr>
      <w:rPr>
        <w:rFonts w:hint="default"/>
        <w:lang w:bidi="th-TH"/>
      </w:rPr>
    </w:lvl>
    <w:lvl w:ilvl="2">
      <w:start w:val="1"/>
      <w:numFmt w:val="decimal"/>
      <w:isLgl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680"/>
        </w:tabs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num w:numId="1" w16cid:durableId="590939073">
    <w:abstractNumId w:val="15"/>
  </w:num>
  <w:num w:numId="2" w16cid:durableId="1849178631">
    <w:abstractNumId w:val="11"/>
  </w:num>
  <w:num w:numId="3" w16cid:durableId="1779716560">
    <w:abstractNumId w:val="10"/>
  </w:num>
  <w:num w:numId="4" w16cid:durableId="392582385">
    <w:abstractNumId w:val="5"/>
  </w:num>
  <w:num w:numId="5" w16cid:durableId="161120141">
    <w:abstractNumId w:val="27"/>
  </w:num>
  <w:num w:numId="6" w16cid:durableId="1300302005">
    <w:abstractNumId w:val="39"/>
  </w:num>
  <w:num w:numId="7" w16cid:durableId="1202284992">
    <w:abstractNumId w:val="42"/>
  </w:num>
  <w:num w:numId="8" w16cid:durableId="2042435171">
    <w:abstractNumId w:val="36"/>
  </w:num>
  <w:num w:numId="9" w16cid:durableId="1532953469">
    <w:abstractNumId w:val="3"/>
  </w:num>
  <w:num w:numId="10" w16cid:durableId="871503351">
    <w:abstractNumId w:val="49"/>
  </w:num>
  <w:num w:numId="11" w16cid:durableId="409891221">
    <w:abstractNumId w:val="38"/>
  </w:num>
  <w:num w:numId="12" w16cid:durableId="1047146848">
    <w:abstractNumId w:val="48"/>
  </w:num>
  <w:num w:numId="13" w16cid:durableId="81033405">
    <w:abstractNumId w:val="14"/>
  </w:num>
  <w:num w:numId="14" w16cid:durableId="870145959">
    <w:abstractNumId w:val="8"/>
  </w:num>
  <w:num w:numId="15" w16cid:durableId="870340367">
    <w:abstractNumId w:val="7"/>
  </w:num>
  <w:num w:numId="16" w16cid:durableId="376394630">
    <w:abstractNumId w:val="23"/>
  </w:num>
  <w:num w:numId="17" w16cid:durableId="1672365775">
    <w:abstractNumId w:val="35"/>
  </w:num>
  <w:num w:numId="18" w16cid:durableId="1040740253">
    <w:abstractNumId w:val="29"/>
  </w:num>
  <w:num w:numId="19" w16cid:durableId="787697197">
    <w:abstractNumId w:val="31"/>
  </w:num>
  <w:num w:numId="20" w16cid:durableId="1637834334">
    <w:abstractNumId w:val="1"/>
  </w:num>
  <w:num w:numId="21" w16cid:durableId="2117215150">
    <w:abstractNumId w:val="30"/>
  </w:num>
  <w:num w:numId="22" w16cid:durableId="641229563">
    <w:abstractNumId w:val="46"/>
  </w:num>
  <w:num w:numId="23" w16cid:durableId="339896550">
    <w:abstractNumId w:val="17"/>
  </w:num>
  <w:num w:numId="24" w16cid:durableId="1177840513">
    <w:abstractNumId w:val="26"/>
  </w:num>
  <w:num w:numId="25" w16cid:durableId="1438670311">
    <w:abstractNumId w:val="20"/>
  </w:num>
  <w:num w:numId="26" w16cid:durableId="1609435044">
    <w:abstractNumId w:val="34"/>
  </w:num>
  <w:num w:numId="27" w16cid:durableId="1805082290">
    <w:abstractNumId w:val="45"/>
  </w:num>
  <w:num w:numId="28" w16cid:durableId="680199426">
    <w:abstractNumId w:val="43"/>
  </w:num>
  <w:num w:numId="29" w16cid:durableId="1904682393">
    <w:abstractNumId w:val="21"/>
  </w:num>
  <w:num w:numId="30" w16cid:durableId="1730155221">
    <w:abstractNumId w:val="37"/>
  </w:num>
  <w:num w:numId="31" w16cid:durableId="2068451308">
    <w:abstractNumId w:val="44"/>
  </w:num>
  <w:num w:numId="32" w16cid:durableId="1814374712">
    <w:abstractNumId w:val="4"/>
  </w:num>
  <w:num w:numId="33" w16cid:durableId="1224487859">
    <w:abstractNumId w:val="32"/>
  </w:num>
  <w:num w:numId="34" w16cid:durableId="273560132">
    <w:abstractNumId w:val="41"/>
  </w:num>
  <w:num w:numId="35" w16cid:durableId="802386947">
    <w:abstractNumId w:val="9"/>
  </w:num>
  <w:num w:numId="36" w16cid:durableId="376202134">
    <w:abstractNumId w:val="12"/>
  </w:num>
  <w:num w:numId="37" w16cid:durableId="1745176975">
    <w:abstractNumId w:val="28"/>
  </w:num>
  <w:num w:numId="38" w16cid:durableId="49962391">
    <w:abstractNumId w:val="2"/>
  </w:num>
  <w:num w:numId="39" w16cid:durableId="883373426">
    <w:abstractNumId w:val="16"/>
  </w:num>
  <w:num w:numId="40" w16cid:durableId="167643765">
    <w:abstractNumId w:val="18"/>
  </w:num>
  <w:num w:numId="41" w16cid:durableId="1040595083">
    <w:abstractNumId w:val="24"/>
  </w:num>
  <w:num w:numId="42" w16cid:durableId="1168909497">
    <w:abstractNumId w:val="25"/>
  </w:num>
  <w:num w:numId="43" w16cid:durableId="1848246821">
    <w:abstractNumId w:val="33"/>
  </w:num>
  <w:num w:numId="44" w16cid:durableId="1180584684">
    <w:abstractNumId w:val="19"/>
  </w:num>
  <w:num w:numId="45" w16cid:durableId="2046909442">
    <w:abstractNumId w:val="22"/>
  </w:num>
  <w:num w:numId="46" w16cid:durableId="266620032">
    <w:abstractNumId w:val="47"/>
  </w:num>
  <w:num w:numId="47" w16cid:durableId="449521048">
    <w:abstractNumId w:val="6"/>
  </w:num>
  <w:num w:numId="48" w16cid:durableId="2060590758">
    <w:abstractNumId w:val="13"/>
  </w:num>
  <w:num w:numId="49" w16cid:durableId="21246311">
    <w:abstractNumId w:val="40"/>
  </w:num>
  <w:num w:numId="50" w16cid:durableId="5669181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32A3"/>
    <w:rsid w:val="00010644"/>
    <w:rsid w:val="00020E78"/>
    <w:rsid w:val="00023ACC"/>
    <w:rsid w:val="0003342C"/>
    <w:rsid w:val="000565FF"/>
    <w:rsid w:val="000739E3"/>
    <w:rsid w:val="00097EC8"/>
    <w:rsid w:val="000B55A5"/>
    <w:rsid w:val="000B5D27"/>
    <w:rsid w:val="000D3124"/>
    <w:rsid w:val="000E054D"/>
    <w:rsid w:val="000F67CE"/>
    <w:rsid w:val="00153998"/>
    <w:rsid w:val="00171617"/>
    <w:rsid w:val="001769E5"/>
    <w:rsid w:val="001856AC"/>
    <w:rsid w:val="0018643C"/>
    <w:rsid w:val="00187C3E"/>
    <w:rsid w:val="00195502"/>
    <w:rsid w:val="001A2C04"/>
    <w:rsid w:val="001B6C02"/>
    <w:rsid w:val="001C001F"/>
    <w:rsid w:val="001E5966"/>
    <w:rsid w:val="001E7164"/>
    <w:rsid w:val="001E77E5"/>
    <w:rsid w:val="002108E9"/>
    <w:rsid w:val="00233344"/>
    <w:rsid w:val="00256E1A"/>
    <w:rsid w:val="00274DC8"/>
    <w:rsid w:val="0028787C"/>
    <w:rsid w:val="002A4F1A"/>
    <w:rsid w:val="00316E49"/>
    <w:rsid w:val="00323FCA"/>
    <w:rsid w:val="0034498A"/>
    <w:rsid w:val="0035007C"/>
    <w:rsid w:val="003506D2"/>
    <w:rsid w:val="00353578"/>
    <w:rsid w:val="003852BD"/>
    <w:rsid w:val="003A0EC1"/>
    <w:rsid w:val="003D0314"/>
    <w:rsid w:val="003F364B"/>
    <w:rsid w:val="00422D6F"/>
    <w:rsid w:val="00440954"/>
    <w:rsid w:val="00447AA7"/>
    <w:rsid w:val="0048242D"/>
    <w:rsid w:val="004C4394"/>
    <w:rsid w:val="00525B09"/>
    <w:rsid w:val="00593BE9"/>
    <w:rsid w:val="00607672"/>
    <w:rsid w:val="00627DBF"/>
    <w:rsid w:val="006605B5"/>
    <w:rsid w:val="00667A06"/>
    <w:rsid w:val="00685460"/>
    <w:rsid w:val="006A446F"/>
    <w:rsid w:val="006A623D"/>
    <w:rsid w:val="006B7553"/>
    <w:rsid w:val="00714106"/>
    <w:rsid w:val="00724C96"/>
    <w:rsid w:val="0072573F"/>
    <w:rsid w:val="00751790"/>
    <w:rsid w:val="00765F3C"/>
    <w:rsid w:val="007732A3"/>
    <w:rsid w:val="007A71C6"/>
    <w:rsid w:val="007B0974"/>
    <w:rsid w:val="007C3B08"/>
    <w:rsid w:val="007E2EFF"/>
    <w:rsid w:val="007E667F"/>
    <w:rsid w:val="007F1DDA"/>
    <w:rsid w:val="008202D2"/>
    <w:rsid w:val="008452BE"/>
    <w:rsid w:val="00846237"/>
    <w:rsid w:val="00864EC2"/>
    <w:rsid w:val="008A1351"/>
    <w:rsid w:val="008A2CA9"/>
    <w:rsid w:val="008A45D3"/>
    <w:rsid w:val="008A5273"/>
    <w:rsid w:val="008B7FB7"/>
    <w:rsid w:val="008C21DC"/>
    <w:rsid w:val="008D5E71"/>
    <w:rsid w:val="008E091A"/>
    <w:rsid w:val="00913549"/>
    <w:rsid w:val="00915CE7"/>
    <w:rsid w:val="0091750E"/>
    <w:rsid w:val="009A385E"/>
    <w:rsid w:val="009C417C"/>
    <w:rsid w:val="009C6F7E"/>
    <w:rsid w:val="009D7E81"/>
    <w:rsid w:val="009E43D6"/>
    <w:rsid w:val="00A135ED"/>
    <w:rsid w:val="00A31BFD"/>
    <w:rsid w:val="00A36D84"/>
    <w:rsid w:val="00A41C84"/>
    <w:rsid w:val="00A426ED"/>
    <w:rsid w:val="00A45A40"/>
    <w:rsid w:val="00A5500C"/>
    <w:rsid w:val="00A704A3"/>
    <w:rsid w:val="00AC702A"/>
    <w:rsid w:val="00AD4C43"/>
    <w:rsid w:val="00AF04A1"/>
    <w:rsid w:val="00B11236"/>
    <w:rsid w:val="00B12A1A"/>
    <w:rsid w:val="00B1707D"/>
    <w:rsid w:val="00B36003"/>
    <w:rsid w:val="00B4043D"/>
    <w:rsid w:val="00B6073D"/>
    <w:rsid w:val="00B630F6"/>
    <w:rsid w:val="00B85013"/>
    <w:rsid w:val="00B8510A"/>
    <w:rsid w:val="00BB23AB"/>
    <w:rsid w:val="00BB3461"/>
    <w:rsid w:val="00BB6989"/>
    <w:rsid w:val="00BC26C4"/>
    <w:rsid w:val="00BF7A12"/>
    <w:rsid w:val="00C0131F"/>
    <w:rsid w:val="00C17319"/>
    <w:rsid w:val="00C175FF"/>
    <w:rsid w:val="00C23A04"/>
    <w:rsid w:val="00C27766"/>
    <w:rsid w:val="00C55B92"/>
    <w:rsid w:val="00C8077A"/>
    <w:rsid w:val="00CA4186"/>
    <w:rsid w:val="00D35F8C"/>
    <w:rsid w:val="00DB2E2A"/>
    <w:rsid w:val="00DE0305"/>
    <w:rsid w:val="00DE48F6"/>
    <w:rsid w:val="00DF7775"/>
    <w:rsid w:val="00E04E8F"/>
    <w:rsid w:val="00E07F3A"/>
    <w:rsid w:val="00E12645"/>
    <w:rsid w:val="00E90D97"/>
    <w:rsid w:val="00E917E5"/>
    <w:rsid w:val="00E96D89"/>
    <w:rsid w:val="00E96E0E"/>
    <w:rsid w:val="00EA43C5"/>
    <w:rsid w:val="00EB0044"/>
    <w:rsid w:val="00EB1444"/>
    <w:rsid w:val="00EB179C"/>
    <w:rsid w:val="00EB18AA"/>
    <w:rsid w:val="00ED48AC"/>
    <w:rsid w:val="00ED4952"/>
    <w:rsid w:val="00F17AED"/>
    <w:rsid w:val="00F27951"/>
    <w:rsid w:val="00F64345"/>
    <w:rsid w:val="00F73239"/>
    <w:rsid w:val="00F741C1"/>
    <w:rsid w:val="00F83DCF"/>
    <w:rsid w:val="00F84A74"/>
    <w:rsid w:val="00FF0F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A8D79D"/>
  <w15:chartTrackingRefBased/>
  <w15:docId w15:val="{560AD3E9-B77E-46EB-BC02-5EE981FEC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724C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2">
    <w:name w:val="heading 2"/>
    <w:basedOn w:val="a"/>
    <w:next w:val="a"/>
    <w:link w:val="20"/>
    <w:unhideWhenUsed/>
    <w:qFormat/>
    <w:rsid w:val="00F6434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3">
    <w:name w:val="heading 3"/>
    <w:basedOn w:val="a"/>
    <w:next w:val="a"/>
    <w:link w:val="30"/>
    <w:unhideWhenUsed/>
    <w:qFormat/>
    <w:rsid w:val="0071410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qFormat/>
    <w:rsid w:val="00AF04A1"/>
    <w:pPr>
      <w:keepNext/>
      <w:spacing w:before="240" w:after="60" w:line="240" w:lineRule="auto"/>
      <w:outlineLvl w:val="3"/>
    </w:pPr>
    <w:rPr>
      <w:rFonts w:ascii="Times New Roman" w:eastAsia="Cordia New" w:hAnsi="Times New Roman" w:cs="Angsana New"/>
      <w:b/>
      <w:bCs/>
      <w:sz w:val="28"/>
      <w:szCs w:val="32"/>
    </w:rPr>
  </w:style>
  <w:style w:type="paragraph" w:styleId="5">
    <w:name w:val="heading 5"/>
    <w:basedOn w:val="a"/>
    <w:next w:val="a"/>
    <w:link w:val="50"/>
    <w:qFormat/>
    <w:rsid w:val="00AF04A1"/>
    <w:pPr>
      <w:spacing w:before="240" w:after="60" w:line="240" w:lineRule="auto"/>
      <w:outlineLvl w:val="4"/>
    </w:pPr>
    <w:rPr>
      <w:rFonts w:ascii="EucrosiaUPC" w:eastAsia="Cordia New" w:hAnsi="EucrosiaUPC" w:cs="Angsana New"/>
      <w:b/>
      <w:bCs/>
      <w:i/>
      <w:iCs/>
      <w:sz w:val="26"/>
      <w:szCs w:val="30"/>
    </w:rPr>
  </w:style>
  <w:style w:type="paragraph" w:styleId="6">
    <w:name w:val="heading 6"/>
    <w:basedOn w:val="a"/>
    <w:next w:val="a"/>
    <w:link w:val="60"/>
    <w:qFormat/>
    <w:rsid w:val="00AF04A1"/>
    <w:pPr>
      <w:spacing w:before="240" w:after="60" w:line="240" w:lineRule="auto"/>
      <w:outlineLvl w:val="5"/>
    </w:pPr>
    <w:rPr>
      <w:rFonts w:ascii="Times New Roman" w:eastAsia="Cordia New" w:hAnsi="Times New Roman" w:cs="Angsana New"/>
      <w:b/>
      <w:bCs/>
      <w:szCs w:val="25"/>
    </w:rPr>
  </w:style>
  <w:style w:type="paragraph" w:styleId="7">
    <w:name w:val="heading 7"/>
    <w:basedOn w:val="a"/>
    <w:next w:val="a"/>
    <w:link w:val="70"/>
    <w:qFormat/>
    <w:rsid w:val="00AF04A1"/>
    <w:pPr>
      <w:spacing w:before="240" w:after="60" w:line="240" w:lineRule="auto"/>
      <w:outlineLvl w:val="6"/>
    </w:pPr>
    <w:rPr>
      <w:rFonts w:ascii="Times New Roman" w:eastAsia="Cordia New" w:hAnsi="Times New Roman" w:cs="Angsana New"/>
      <w:sz w:val="24"/>
    </w:rPr>
  </w:style>
  <w:style w:type="paragraph" w:styleId="8">
    <w:name w:val="heading 8"/>
    <w:basedOn w:val="a"/>
    <w:next w:val="a"/>
    <w:link w:val="80"/>
    <w:qFormat/>
    <w:rsid w:val="00AF04A1"/>
    <w:pPr>
      <w:keepNext/>
      <w:spacing w:after="0" w:line="240" w:lineRule="auto"/>
      <w:ind w:left="1500"/>
      <w:jc w:val="center"/>
      <w:outlineLvl w:val="7"/>
    </w:pPr>
    <w:rPr>
      <w:rFonts w:ascii="Cordia New" w:eastAsia="Cordia New" w:hAnsi="Cordia New" w:cs="Angsana New"/>
      <w:b/>
      <w:bCs/>
      <w:sz w:val="32"/>
      <w:szCs w:val="32"/>
      <w:lang w:eastAsia="zh-CN"/>
    </w:rPr>
  </w:style>
  <w:style w:type="paragraph" w:styleId="9">
    <w:name w:val="heading 9"/>
    <w:basedOn w:val="a"/>
    <w:next w:val="a"/>
    <w:link w:val="90"/>
    <w:qFormat/>
    <w:rsid w:val="00AF04A1"/>
    <w:pPr>
      <w:keepNext/>
      <w:spacing w:after="0" w:line="240" w:lineRule="auto"/>
      <w:jc w:val="both"/>
      <w:outlineLvl w:val="8"/>
    </w:pPr>
    <w:rPr>
      <w:rFonts w:ascii="Cordia New" w:eastAsia="Cordia New" w:hAnsi="Cordia New" w:cs="Angsana New"/>
      <w:b/>
      <w:bCs/>
      <w:sz w:val="32"/>
      <w:szCs w:val="3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732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7732A3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F64345"/>
    <w:rPr>
      <w:color w:val="808080"/>
    </w:rPr>
  </w:style>
  <w:style w:type="character" w:customStyle="1" w:styleId="20">
    <w:name w:val="หัวเรื่อง 2 อักขระ"/>
    <w:basedOn w:val="a0"/>
    <w:link w:val="2"/>
    <w:rsid w:val="00F64345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character" w:customStyle="1" w:styleId="30">
    <w:name w:val="หัวเรื่อง 3 อักขระ"/>
    <w:basedOn w:val="a0"/>
    <w:link w:val="3"/>
    <w:rsid w:val="00714106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10">
    <w:name w:val="หัวเรื่อง 1 อักขระ"/>
    <w:basedOn w:val="a0"/>
    <w:link w:val="1"/>
    <w:rsid w:val="00724C96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a6">
    <w:name w:val="No Spacing"/>
    <w:uiPriority w:val="1"/>
    <w:qFormat/>
    <w:rsid w:val="00724C96"/>
    <w:pPr>
      <w:spacing w:after="0" w:line="240" w:lineRule="auto"/>
    </w:pPr>
  </w:style>
  <w:style w:type="paragraph" w:styleId="a7">
    <w:name w:val="header"/>
    <w:basedOn w:val="a"/>
    <w:link w:val="a8"/>
    <w:uiPriority w:val="99"/>
    <w:unhideWhenUsed/>
    <w:rsid w:val="00765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หัวกระดาษ อักขระ"/>
    <w:basedOn w:val="a0"/>
    <w:link w:val="a7"/>
    <w:uiPriority w:val="99"/>
    <w:rsid w:val="00765F3C"/>
  </w:style>
  <w:style w:type="paragraph" w:styleId="a9">
    <w:name w:val="footer"/>
    <w:basedOn w:val="a"/>
    <w:link w:val="aa"/>
    <w:unhideWhenUsed/>
    <w:rsid w:val="00765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ท้ายกระดาษ อักขระ"/>
    <w:basedOn w:val="a0"/>
    <w:link w:val="a9"/>
    <w:rsid w:val="00765F3C"/>
  </w:style>
  <w:style w:type="paragraph" w:styleId="ab">
    <w:name w:val="Title"/>
    <w:basedOn w:val="a"/>
    <w:link w:val="ac"/>
    <w:qFormat/>
    <w:rsid w:val="007E667F"/>
    <w:pPr>
      <w:spacing w:after="0" w:line="240" w:lineRule="auto"/>
      <w:jc w:val="center"/>
    </w:pPr>
    <w:rPr>
      <w:rFonts w:ascii="AngsanaUPC" w:eastAsia="Cordia New" w:hAnsi="AngsanaUPC" w:cs="AngsanaUPC"/>
      <w:b/>
      <w:bCs/>
      <w:sz w:val="32"/>
      <w:szCs w:val="32"/>
      <w:lang w:eastAsia="zh-CN"/>
    </w:rPr>
  </w:style>
  <w:style w:type="character" w:customStyle="1" w:styleId="ac">
    <w:name w:val="ชื่อเรื่อง อักขระ"/>
    <w:basedOn w:val="a0"/>
    <w:link w:val="ab"/>
    <w:rsid w:val="007E667F"/>
    <w:rPr>
      <w:rFonts w:ascii="AngsanaUPC" w:eastAsia="Cordia New" w:hAnsi="AngsanaUPC" w:cs="AngsanaUPC"/>
      <w:b/>
      <w:bCs/>
      <w:sz w:val="32"/>
      <w:szCs w:val="32"/>
      <w:lang w:eastAsia="zh-CN"/>
    </w:rPr>
  </w:style>
  <w:style w:type="paragraph" w:styleId="ad">
    <w:name w:val="Balloon Text"/>
    <w:basedOn w:val="a"/>
    <w:link w:val="ae"/>
    <w:uiPriority w:val="99"/>
    <w:unhideWhenUsed/>
    <w:rsid w:val="00353578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e">
    <w:name w:val="ข้อความบอลลูน อักขระ"/>
    <w:basedOn w:val="a0"/>
    <w:link w:val="ad"/>
    <w:uiPriority w:val="99"/>
    <w:rsid w:val="00353578"/>
    <w:rPr>
      <w:rFonts w:ascii="Leelawadee" w:hAnsi="Leelawadee" w:cs="Angsana New"/>
      <w:sz w:val="18"/>
      <w:szCs w:val="22"/>
    </w:rPr>
  </w:style>
  <w:style w:type="character" w:customStyle="1" w:styleId="40">
    <w:name w:val="หัวเรื่อง 4 อักขระ"/>
    <w:basedOn w:val="a0"/>
    <w:link w:val="4"/>
    <w:rsid w:val="00AF04A1"/>
    <w:rPr>
      <w:rFonts w:ascii="Times New Roman" w:eastAsia="Cordia New" w:hAnsi="Times New Roman" w:cs="Angsana New"/>
      <w:b/>
      <w:bCs/>
      <w:sz w:val="28"/>
      <w:szCs w:val="32"/>
    </w:rPr>
  </w:style>
  <w:style w:type="character" w:customStyle="1" w:styleId="50">
    <w:name w:val="หัวเรื่อง 5 อักขระ"/>
    <w:basedOn w:val="a0"/>
    <w:link w:val="5"/>
    <w:rsid w:val="00AF04A1"/>
    <w:rPr>
      <w:rFonts w:ascii="EucrosiaUPC" w:eastAsia="Cordia New" w:hAnsi="EucrosiaUPC" w:cs="Angsana New"/>
      <w:b/>
      <w:bCs/>
      <w:i/>
      <w:iCs/>
      <w:sz w:val="26"/>
      <w:szCs w:val="30"/>
    </w:rPr>
  </w:style>
  <w:style w:type="character" w:customStyle="1" w:styleId="60">
    <w:name w:val="หัวเรื่อง 6 อักขระ"/>
    <w:basedOn w:val="a0"/>
    <w:link w:val="6"/>
    <w:rsid w:val="00AF04A1"/>
    <w:rPr>
      <w:rFonts w:ascii="Times New Roman" w:eastAsia="Cordia New" w:hAnsi="Times New Roman" w:cs="Angsana New"/>
      <w:b/>
      <w:bCs/>
      <w:szCs w:val="25"/>
    </w:rPr>
  </w:style>
  <w:style w:type="character" w:customStyle="1" w:styleId="70">
    <w:name w:val="หัวเรื่อง 7 อักขระ"/>
    <w:basedOn w:val="a0"/>
    <w:link w:val="7"/>
    <w:rsid w:val="00AF04A1"/>
    <w:rPr>
      <w:rFonts w:ascii="Times New Roman" w:eastAsia="Cordia New" w:hAnsi="Times New Roman" w:cs="Angsana New"/>
      <w:sz w:val="24"/>
    </w:rPr>
  </w:style>
  <w:style w:type="character" w:customStyle="1" w:styleId="80">
    <w:name w:val="หัวเรื่อง 8 อักขระ"/>
    <w:basedOn w:val="a0"/>
    <w:link w:val="8"/>
    <w:rsid w:val="00AF04A1"/>
    <w:rPr>
      <w:rFonts w:ascii="Cordia New" w:eastAsia="Cordia New" w:hAnsi="Cordia New" w:cs="Angsana New"/>
      <w:b/>
      <w:bCs/>
      <w:sz w:val="32"/>
      <w:szCs w:val="32"/>
      <w:lang w:eastAsia="zh-CN"/>
    </w:rPr>
  </w:style>
  <w:style w:type="character" w:customStyle="1" w:styleId="90">
    <w:name w:val="หัวเรื่อง 9 อักขระ"/>
    <w:basedOn w:val="a0"/>
    <w:link w:val="9"/>
    <w:rsid w:val="00AF04A1"/>
    <w:rPr>
      <w:rFonts w:ascii="Cordia New" w:eastAsia="Cordia New" w:hAnsi="Cordia New" w:cs="Angsana New"/>
      <w:b/>
      <w:bCs/>
      <w:sz w:val="32"/>
      <w:szCs w:val="32"/>
      <w:lang w:eastAsia="zh-CN"/>
    </w:rPr>
  </w:style>
  <w:style w:type="character" w:styleId="af">
    <w:name w:val="page number"/>
    <w:basedOn w:val="a0"/>
    <w:rsid w:val="00AF04A1"/>
  </w:style>
  <w:style w:type="paragraph" w:styleId="af0">
    <w:name w:val="Body Text"/>
    <w:basedOn w:val="a"/>
    <w:link w:val="af1"/>
    <w:rsid w:val="00AF04A1"/>
    <w:pPr>
      <w:spacing w:after="0" w:line="240" w:lineRule="auto"/>
      <w:jc w:val="thaiDistribute"/>
    </w:pPr>
    <w:rPr>
      <w:rFonts w:ascii="EucrosiaUPC" w:eastAsia="Cordia New" w:hAnsi="EucrosiaUPC" w:cs="EucrosiaUPC"/>
      <w:sz w:val="32"/>
      <w:szCs w:val="32"/>
    </w:rPr>
  </w:style>
  <w:style w:type="character" w:customStyle="1" w:styleId="af1">
    <w:name w:val="เนื้อความ อักขระ"/>
    <w:basedOn w:val="a0"/>
    <w:link w:val="af0"/>
    <w:rsid w:val="00AF04A1"/>
    <w:rPr>
      <w:rFonts w:ascii="EucrosiaUPC" w:eastAsia="Cordia New" w:hAnsi="EucrosiaUPC" w:cs="EucrosiaUPC"/>
      <w:sz w:val="32"/>
      <w:szCs w:val="32"/>
    </w:rPr>
  </w:style>
  <w:style w:type="paragraph" w:styleId="af2">
    <w:name w:val="Plain Text"/>
    <w:basedOn w:val="a"/>
    <w:link w:val="af3"/>
    <w:rsid w:val="00AF04A1"/>
    <w:pPr>
      <w:spacing w:after="0" w:line="240" w:lineRule="auto"/>
    </w:pPr>
    <w:rPr>
      <w:rFonts w:ascii="Cordia New" w:eastAsia="Cordia New" w:hAnsi="Cordia New" w:cs="Cordia New"/>
      <w:sz w:val="28"/>
    </w:rPr>
  </w:style>
  <w:style w:type="character" w:customStyle="1" w:styleId="af3">
    <w:name w:val="ข้อความธรรมดา อักขระ"/>
    <w:basedOn w:val="a0"/>
    <w:link w:val="af2"/>
    <w:rsid w:val="00AF04A1"/>
    <w:rPr>
      <w:rFonts w:ascii="Cordia New" w:eastAsia="Cordia New" w:hAnsi="Cordia New" w:cs="Cordia New"/>
      <w:sz w:val="28"/>
    </w:rPr>
  </w:style>
  <w:style w:type="paragraph" w:styleId="af4">
    <w:name w:val="Subtitle"/>
    <w:basedOn w:val="a"/>
    <w:link w:val="af5"/>
    <w:qFormat/>
    <w:rsid w:val="00AF04A1"/>
    <w:pPr>
      <w:tabs>
        <w:tab w:val="num" w:pos="360"/>
      </w:tabs>
      <w:spacing w:after="0" w:line="240" w:lineRule="auto"/>
      <w:ind w:left="360" w:hanging="360"/>
    </w:pPr>
    <w:rPr>
      <w:rFonts w:ascii="Cordia New" w:eastAsia="Cordia New" w:hAnsi="Cordia New" w:cs="Angsana New"/>
      <w:sz w:val="32"/>
      <w:szCs w:val="32"/>
      <w:lang w:eastAsia="zh-CN"/>
    </w:rPr>
  </w:style>
  <w:style w:type="character" w:customStyle="1" w:styleId="af5">
    <w:name w:val="ชื่อเรื่องรอง อักขระ"/>
    <w:basedOn w:val="a0"/>
    <w:link w:val="af4"/>
    <w:rsid w:val="00AF04A1"/>
    <w:rPr>
      <w:rFonts w:ascii="Cordia New" w:eastAsia="Cordia New" w:hAnsi="Cordia New" w:cs="Angsana New"/>
      <w:sz w:val="32"/>
      <w:szCs w:val="32"/>
      <w:lang w:eastAsia="zh-CN"/>
    </w:rPr>
  </w:style>
  <w:style w:type="paragraph" w:styleId="21">
    <w:name w:val="Body Text 2"/>
    <w:basedOn w:val="a"/>
    <w:link w:val="22"/>
    <w:rsid w:val="00AF04A1"/>
    <w:pPr>
      <w:spacing w:after="0" w:line="240" w:lineRule="auto"/>
      <w:jc w:val="thaiDistribute"/>
    </w:pPr>
    <w:rPr>
      <w:rFonts w:ascii="Cordia New" w:eastAsia="Cordia New" w:hAnsi="Cordia New" w:cs="Angsana New"/>
      <w:sz w:val="32"/>
      <w:szCs w:val="32"/>
      <w:lang w:eastAsia="zh-CN"/>
    </w:rPr>
  </w:style>
  <w:style w:type="character" w:customStyle="1" w:styleId="22">
    <w:name w:val="เนื้อความ 2 อักขระ"/>
    <w:basedOn w:val="a0"/>
    <w:link w:val="21"/>
    <w:rsid w:val="00AF04A1"/>
    <w:rPr>
      <w:rFonts w:ascii="Cordia New" w:eastAsia="Cordia New" w:hAnsi="Cordia New" w:cs="Angsana New"/>
      <w:sz w:val="32"/>
      <w:szCs w:val="32"/>
      <w:lang w:eastAsia="zh-CN"/>
    </w:rPr>
  </w:style>
  <w:style w:type="paragraph" w:styleId="af6">
    <w:name w:val="Normal (Web)"/>
    <w:basedOn w:val="a"/>
    <w:uiPriority w:val="99"/>
    <w:rsid w:val="00AF04A1"/>
    <w:pPr>
      <w:spacing w:before="100" w:beforeAutospacing="1" w:after="100" w:afterAutospacing="1" w:line="240" w:lineRule="auto"/>
    </w:pPr>
    <w:rPr>
      <w:rFonts w:ascii="Tahoma" w:eastAsia="SimSun" w:hAnsi="Tahoma" w:cs="Tahoma"/>
      <w:sz w:val="24"/>
      <w:szCs w:val="24"/>
      <w:lang w:eastAsia="zh-CN"/>
    </w:rPr>
  </w:style>
  <w:style w:type="paragraph" w:styleId="31">
    <w:name w:val="Body Text Indent 3"/>
    <w:basedOn w:val="a"/>
    <w:link w:val="32"/>
    <w:rsid w:val="00AF04A1"/>
    <w:pPr>
      <w:spacing w:after="120" w:line="240" w:lineRule="auto"/>
      <w:ind w:left="283"/>
    </w:pPr>
    <w:rPr>
      <w:rFonts w:ascii="EucrosiaUPC" w:eastAsia="Cordia New" w:hAnsi="EucrosiaUPC" w:cs="Angsana New"/>
      <w:sz w:val="16"/>
      <w:szCs w:val="18"/>
    </w:rPr>
  </w:style>
  <w:style w:type="character" w:customStyle="1" w:styleId="32">
    <w:name w:val="การเยื้องเนื้อความ 3 อักขระ"/>
    <w:basedOn w:val="a0"/>
    <w:link w:val="31"/>
    <w:rsid w:val="00AF04A1"/>
    <w:rPr>
      <w:rFonts w:ascii="EucrosiaUPC" w:eastAsia="Cordia New" w:hAnsi="EucrosiaUPC" w:cs="Angsana New"/>
      <w:sz w:val="16"/>
      <w:szCs w:val="18"/>
    </w:rPr>
  </w:style>
  <w:style w:type="character" w:styleId="af7">
    <w:name w:val="Strong"/>
    <w:uiPriority w:val="22"/>
    <w:qFormat/>
    <w:rsid w:val="00AF04A1"/>
    <w:rPr>
      <w:b/>
      <w:bCs/>
      <w:lang w:bidi="th-TH"/>
    </w:rPr>
  </w:style>
  <w:style w:type="paragraph" w:styleId="af8">
    <w:name w:val="Block Text"/>
    <w:basedOn w:val="a"/>
    <w:rsid w:val="00AF04A1"/>
    <w:pPr>
      <w:spacing w:after="0" w:line="240" w:lineRule="auto"/>
      <w:ind w:left="113" w:right="113"/>
      <w:jc w:val="center"/>
    </w:pPr>
    <w:rPr>
      <w:rFonts w:ascii="CordiaUPC" w:eastAsia="Cordia New" w:hAnsi="CordiaUPC" w:cs="CordiaUPC"/>
      <w:color w:val="000080"/>
      <w:sz w:val="32"/>
      <w:szCs w:val="32"/>
    </w:rPr>
  </w:style>
  <w:style w:type="paragraph" w:styleId="33">
    <w:name w:val="Body Text 3"/>
    <w:basedOn w:val="a"/>
    <w:link w:val="34"/>
    <w:uiPriority w:val="99"/>
    <w:semiHidden/>
    <w:unhideWhenUsed/>
    <w:rsid w:val="00F741C1"/>
    <w:pPr>
      <w:spacing w:after="120"/>
    </w:pPr>
    <w:rPr>
      <w:sz w:val="16"/>
      <w:szCs w:val="20"/>
    </w:rPr>
  </w:style>
  <w:style w:type="character" w:customStyle="1" w:styleId="34">
    <w:name w:val="เนื้อความ 3 อักขระ"/>
    <w:basedOn w:val="a0"/>
    <w:link w:val="33"/>
    <w:uiPriority w:val="99"/>
    <w:semiHidden/>
    <w:rsid w:val="00F741C1"/>
    <w:rPr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5.vsdx"/><Relationship Id="rId34" Type="http://schemas.openxmlformats.org/officeDocument/2006/relationships/image" Target="media/image20.jpeg"/><Relationship Id="rId42" Type="http://schemas.openxmlformats.org/officeDocument/2006/relationships/image" Target="media/image28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3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jpe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jpeg"/><Relationship Id="rId41" Type="http://schemas.openxmlformats.org/officeDocument/2006/relationships/image" Target="media/image2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image" Target="media/image18.jpeg"/><Relationship Id="rId37" Type="http://schemas.openxmlformats.org/officeDocument/2006/relationships/image" Target="media/image23.jpeg"/><Relationship Id="rId40" Type="http://schemas.openxmlformats.org/officeDocument/2006/relationships/image" Target="media/image26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2.vsdx"/><Relationship Id="rId23" Type="http://schemas.openxmlformats.org/officeDocument/2006/relationships/package" Target="embeddings/Microsoft_Visio_Drawing56.vsdx"/><Relationship Id="rId28" Type="http://schemas.openxmlformats.org/officeDocument/2006/relationships/image" Target="media/image14.jpeg"/><Relationship Id="rId36" Type="http://schemas.openxmlformats.org/officeDocument/2006/relationships/image" Target="media/image22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4.vsdx"/><Relationship Id="rId31" Type="http://schemas.openxmlformats.org/officeDocument/2006/relationships/image" Target="media/image17.jpeg"/><Relationship Id="rId44" Type="http://schemas.openxmlformats.org/officeDocument/2006/relationships/image" Target="media/image30.jpe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jpeg"/><Relationship Id="rId30" Type="http://schemas.openxmlformats.org/officeDocument/2006/relationships/image" Target="media/image16.jpeg"/><Relationship Id="rId35" Type="http://schemas.openxmlformats.org/officeDocument/2006/relationships/image" Target="media/image21.png"/><Relationship Id="rId43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78EDA4-5AFB-4DAB-A39A-E87CC961F1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</TotalTime>
  <Pages>57</Pages>
  <Words>4367</Words>
  <Characters>24895</Characters>
  <Application>Microsoft Office Word</Application>
  <DocSecurity>0</DocSecurity>
  <Lines>207</Lines>
  <Paragraphs>5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Who</cp:lastModifiedBy>
  <cp:revision>13</cp:revision>
  <cp:lastPrinted>2021-02-07T12:22:00Z</cp:lastPrinted>
  <dcterms:created xsi:type="dcterms:W3CDTF">2022-05-03T05:19:00Z</dcterms:created>
  <dcterms:modified xsi:type="dcterms:W3CDTF">2022-05-04T1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